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68D8" w:rsidRPr="006D7222" w:rsidRDefault="009868D8" w:rsidP="009868D8">
      <w:pPr>
        <w:pStyle w:val="NormalWeb"/>
        <w:spacing w:before="0" w:beforeAutospacing="0" w:after="0" w:afterAutospacing="0"/>
        <w:rPr>
          <w:sz w:val="28"/>
          <w:szCs w:val="28"/>
        </w:rPr>
      </w:pPr>
      <w:r w:rsidRPr="006D7222">
        <w:rPr>
          <w:rFonts w:ascii="Arial" w:hAnsi="Arial" w:cs="Arial"/>
          <w:color w:val="000000"/>
          <w:sz w:val="28"/>
          <w:szCs w:val="28"/>
        </w:rPr>
        <w:t xml:space="preserve">Thành viên 1: </w:t>
      </w:r>
      <w:r w:rsidRPr="006D7222">
        <w:rPr>
          <w:rFonts w:ascii="Arial" w:hAnsi="Arial" w:cs="Arial"/>
          <w:i/>
          <w:iCs/>
          <w:color w:val="000000"/>
          <w:sz w:val="28"/>
          <w:szCs w:val="28"/>
        </w:rPr>
        <w:t xml:space="preserve">Nguyễn Văn Khương </w:t>
      </w:r>
    </w:p>
    <w:p w:rsidR="009868D8" w:rsidRPr="006D7222" w:rsidRDefault="009868D8" w:rsidP="009868D8">
      <w:pPr>
        <w:pStyle w:val="NormalWeb"/>
        <w:spacing w:before="0" w:beforeAutospacing="0" w:after="0" w:afterAutospacing="0"/>
        <w:rPr>
          <w:sz w:val="28"/>
          <w:szCs w:val="28"/>
        </w:rPr>
      </w:pPr>
      <w:r w:rsidRPr="006D7222">
        <w:rPr>
          <w:rFonts w:ascii="Arial" w:hAnsi="Arial" w:cs="Arial"/>
          <w:color w:val="000000"/>
          <w:sz w:val="28"/>
          <w:szCs w:val="28"/>
        </w:rPr>
        <w:t>MSSV: 0306171362</w:t>
      </w:r>
    </w:p>
    <w:p w:rsidR="009868D8" w:rsidRPr="006D7222" w:rsidRDefault="009868D8" w:rsidP="009868D8">
      <w:pPr>
        <w:pStyle w:val="NormalWeb"/>
        <w:spacing w:before="0" w:beforeAutospacing="0" w:after="0" w:afterAutospacing="0"/>
        <w:rPr>
          <w:sz w:val="28"/>
          <w:szCs w:val="28"/>
        </w:rPr>
      </w:pPr>
      <w:r w:rsidRPr="006D7222">
        <w:rPr>
          <w:rFonts w:ascii="Arial" w:hAnsi="Arial" w:cs="Arial"/>
          <w:color w:val="000000"/>
          <w:sz w:val="28"/>
          <w:szCs w:val="28"/>
        </w:rPr>
        <w:t xml:space="preserve">Thành viên 2: </w:t>
      </w:r>
      <w:r w:rsidRPr="006D7222">
        <w:rPr>
          <w:rFonts w:ascii="Arial" w:hAnsi="Arial" w:cs="Arial"/>
          <w:i/>
          <w:iCs/>
          <w:color w:val="000000"/>
          <w:sz w:val="28"/>
          <w:szCs w:val="28"/>
        </w:rPr>
        <w:t>Liêu Trần Hiếu Hoài</w:t>
      </w:r>
    </w:p>
    <w:p w:rsidR="009868D8" w:rsidRPr="006D7222" w:rsidRDefault="009868D8" w:rsidP="009868D8">
      <w:pPr>
        <w:pStyle w:val="NormalWeb"/>
        <w:spacing w:before="0" w:beforeAutospacing="0" w:after="0" w:afterAutospacing="0"/>
        <w:rPr>
          <w:sz w:val="28"/>
          <w:szCs w:val="28"/>
        </w:rPr>
      </w:pPr>
      <w:r w:rsidRPr="006D7222">
        <w:rPr>
          <w:rFonts w:ascii="Arial" w:hAnsi="Arial" w:cs="Arial"/>
          <w:color w:val="000000"/>
          <w:sz w:val="28"/>
          <w:szCs w:val="28"/>
        </w:rPr>
        <w:t>MSSV:  0306171345</w:t>
      </w:r>
    </w:p>
    <w:p w:rsidR="009868D8" w:rsidRPr="006D7222" w:rsidRDefault="009868D8" w:rsidP="009868D8">
      <w:pPr>
        <w:pStyle w:val="NormalWeb"/>
        <w:spacing w:before="0" w:beforeAutospacing="0" w:after="0" w:afterAutospacing="0"/>
        <w:rPr>
          <w:sz w:val="28"/>
          <w:szCs w:val="28"/>
        </w:rPr>
      </w:pPr>
      <w:r w:rsidRPr="006D7222">
        <w:rPr>
          <w:rFonts w:ascii="Arial" w:hAnsi="Arial" w:cs="Arial"/>
          <w:color w:val="000000"/>
          <w:sz w:val="28"/>
          <w:szCs w:val="28"/>
        </w:rPr>
        <w:t xml:space="preserve">Thành viên 3: </w:t>
      </w:r>
      <w:r w:rsidRPr="006D7222">
        <w:rPr>
          <w:rFonts w:ascii="Arial" w:hAnsi="Arial" w:cs="Arial"/>
          <w:i/>
          <w:iCs/>
          <w:color w:val="000000"/>
          <w:sz w:val="28"/>
          <w:szCs w:val="28"/>
        </w:rPr>
        <w:t>Trần Quốc Đạt</w:t>
      </w:r>
    </w:p>
    <w:p w:rsidR="009868D8" w:rsidRPr="006D7222" w:rsidRDefault="009868D8" w:rsidP="009868D8">
      <w:pPr>
        <w:pStyle w:val="NormalWeb"/>
        <w:spacing w:before="0" w:beforeAutospacing="0" w:after="0" w:afterAutospacing="0"/>
        <w:rPr>
          <w:sz w:val="28"/>
          <w:szCs w:val="28"/>
        </w:rPr>
      </w:pPr>
      <w:r w:rsidRPr="006D7222">
        <w:rPr>
          <w:rFonts w:ascii="Arial" w:hAnsi="Arial" w:cs="Arial"/>
          <w:color w:val="000000"/>
          <w:sz w:val="28"/>
          <w:szCs w:val="28"/>
        </w:rPr>
        <w:t>MSSV:  0306171337</w:t>
      </w:r>
    </w:p>
    <w:p w:rsidR="005B35D4" w:rsidRPr="006D7222" w:rsidRDefault="005B35D4">
      <w:pPr>
        <w:rPr>
          <w:sz w:val="28"/>
          <w:szCs w:val="28"/>
        </w:rPr>
      </w:pPr>
    </w:p>
    <w:p w:rsidR="009868D8" w:rsidRPr="006D7222" w:rsidRDefault="009868D8">
      <w:pPr>
        <w:rPr>
          <w:sz w:val="28"/>
          <w:szCs w:val="28"/>
        </w:rPr>
      </w:pPr>
    </w:p>
    <w:p w:rsidR="009868D8" w:rsidRPr="006D7222" w:rsidRDefault="009868D8" w:rsidP="009868D8">
      <w:pPr>
        <w:pStyle w:val="NormalWeb"/>
        <w:spacing w:before="0" w:beforeAutospacing="0" w:after="0" w:afterAutospacing="0"/>
        <w:rPr>
          <w:sz w:val="40"/>
          <w:szCs w:val="40"/>
        </w:rPr>
      </w:pPr>
      <w:r w:rsidRPr="006D7222">
        <w:rPr>
          <w:rFonts w:ascii="Arial" w:hAnsi="Arial" w:cs="Arial"/>
          <w:color w:val="000000"/>
          <w:sz w:val="40"/>
          <w:szCs w:val="40"/>
        </w:rPr>
        <w:t xml:space="preserve">Phân Tích Thiết Kế Website Bán hàng </w:t>
      </w:r>
    </w:p>
    <w:p w:rsidR="009868D8" w:rsidRDefault="009868D8">
      <w:pPr>
        <w:rPr>
          <w:sz w:val="28"/>
          <w:szCs w:val="28"/>
        </w:rPr>
      </w:pPr>
    </w:p>
    <w:p w:rsidR="007C2AF8" w:rsidRDefault="007C2AF8">
      <w:pPr>
        <w:rPr>
          <w:sz w:val="28"/>
          <w:szCs w:val="28"/>
        </w:rPr>
      </w:pPr>
      <w:r>
        <w:rPr>
          <w:sz w:val="28"/>
          <w:szCs w:val="28"/>
        </w:rPr>
        <w:t>MỤC LỤC.</w:t>
      </w:r>
    </w:p>
    <w:p w:rsidR="0045657B" w:rsidRDefault="000E43A2">
      <w:pPr>
        <w:rPr>
          <w:sz w:val="28"/>
          <w:szCs w:val="28"/>
        </w:rPr>
      </w:pPr>
      <w:r>
        <w:rPr>
          <w:sz w:val="28"/>
          <w:szCs w:val="28"/>
        </w:rPr>
        <w:t>Chương I ………………………….</w:t>
      </w:r>
    </w:p>
    <w:p w:rsidR="000E43A2" w:rsidRDefault="000E43A2" w:rsidP="000E43A2">
      <w:pPr>
        <w:ind w:firstLine="720"/>
        <w:rPr>
          <w:sz w:val="28"/>
          <w:szCs w:val="28"/>
        </w:rPr>
      </w:pPr>
      <w:r>
        <w:rPr>
          <w:sz w:val="28"/>
          <w:szCs w:val="28"/>
        </w:rPr>
        <w:t>Giới thiệu …………. ………………</w:t>
      </w:r>
      <w:r w:rsidR="00B264CB">
        <w:rPr>
          <w:sz w:val="28"/>
          <w:szCs w:val="28"/>
        </w:rPr>
        <w:t>………………</w:t>
      </w:r>
      <w:r>
        <w:rPr>
          <w:sz w:val="28"/>
          <w:szCs w:val="28"/>
        </w:rPr>
        <w:t>1.1</w:t>
      </w:r>
    </w:p>
    <w:p w:rsidR="000E43A2" w:rsidRPr="00385920" w:rsidRDefault="000E43A2" w:rsidP="000E43A2">
      <w:pPr>
        <w:spacing w:after="0" w:line="240" w:lineRule="auto"/>
        <w:ind w:firstLine="720"/>
        <w:rPr>
          <w:rFonts w:ascii="Times New Roman" w:eastAsia="Times New Roman" w:hAnsi="Times New Roman" w:cs="Times New Roman"/>
          <w:sz w:val="24"/>
          <w:szCs w:val="24"/>
        </w:rPr>
      </w:pPr>
      <w:r w:rsidRPr="00385920">
        <w:rPr>
          <w:rFonts w:ascii="Arial" w:eastAsia="Times New Roman" w:hAnsi="Arial" w:cs="Arial"/>
          <w:color w:val="000000"/>
        </w:rPr>
        <w:t>Các chức năng tổng quát và quy trình</w:t>
      </w:r>
      <w:r>
        <w:rPr>
          <w:rFonts w:ascii="Arial" w:eastAsia="Times New Roman" w:hAnsi="Arial" w:cs="Arial"/>
          <w:color w:val="000000"/>
        </w:rPr>
        <w:t xml:space="preserve"> ……….2.2</w:t>
      </w:r>
    </w:p>
    <w:p w:rsidR="000E43A2" w:rsidRDefault="000E43A2" w:rsidP="000E43A2">
      <w:pPr>
        <w:ind w:firstLine="720"/>
        <w:rPr>
          <w:sz w:val="28"/>
          <w:szCs w:val="28"/>
        </w:rPr>
      </w:pPr>
    </w:p>
    <w:p w:rsidR="000E43A2" w:rsidRDefault="000E43A2">
      <w:pPr>
        <w:rPr>
          <w:sz w:val="28"/>
          <w:szCs w:val="28"/>
        </w:rPr>
      </w:pPr>
      <w:r>
        <w:rPr>
          <w:sz w:val="28"/>
          <w:szCs w:val="28"/>
        </w:rPr>
        <w:t>Chương II…………………………..</w:t>
      </w:r>
    </w:p>
    <w:p w:rsidR="000E43A2" w:rsidRDefault="000E43A2" w:rsidP="000E43A2">
      <w:pPr>
        <w:rPr>
          <w:sz w:val="28"/>
          <w:szCs w:val="28"/>
        </w:rPr>
      </w:pPr>
      <w:r>
        <w:rPr>
          <w:sz w:val="28"/>
          <w:szCs w:val="28"/>
        </w:rPr>
        <w:tab/>
        <w:t>Lược đồ UseCase…………..12.1</w:t>
      </w:r>
    </w:p>
    <w:p w:rsidR="000E43A2" w:rsidRPr="006D7222" w:rsidRDefault="000E43A2" w:rsidP="000E43A2">
      <w:pPr>
        <w:rPr>
          <w:sz w:val="28"/>
          <w:szCs w:val="28"/>
        </w:rPr>
      </w:pPr>
      <w:r>
        <w:rPr>
          <w:sz w:val="28"/>
          <w:szCs w:val="28"/>
        </w:rPr>
        <w:tab/>
        <w:t>Bảng mô tả UseCase………13.1</w:t>
      </w:r>
      <w:r>
        <w:rPr>
          <w:sz w:val="28"/>
          <w:szCs w:val="28"/>
        </w:rPr>
        <w:tab/>
      </w:r>
    </w:p>
    <w:p w:rsidR="000E43A2" w:rsidRPr="006D7222" w:rsidRDefault="000E43A2" w:rsidP="000E43A2">
      <w:pPr>
        <w:spacing w:after="0" w:line="240" w:lineRule="auto"/>
        <w:rPr>
          <w:rFonts w:ascii="Times New Roman" w:eastAsia="Times New Roman" w:hAnsi="Times New Roman" w:cs="Times New Roman"/>
          <w:sz w:val="28"/>
          <w:szCs w:val="28"/>
        </w:rPr>
      </w:pPr>
    </w:p>
    <w:p w:rsidR="000E43A2" w:rsidRDefault="000E43A2" w:rsidP="000E43A2">
      <w:pPr>
        <w:rPr>
          <w:sz w:val="28"/>
          <w:szCs w:val="28"/>
        </w:rPr>
      </w:pPr>
    </w:p>
    <w:p w:rsidR="000E43A2" w:rsidRDefault="000E43A2">
      <w:pPr>
        <w:rPr>
          <w:sz w:val="28"/>
          <w:szCs w:val="28"/>
        </w:rPr>
      </w:pPr>
    </w:p>
    <w:p w:rsidR="007C2AF8" w:rsidRDefault="007C2AF8">
      <w:pPr>
        <w:rPr>
          <w:sz w:val="28"/>
          <w:szCs w:val="28"/>
        </w:rPr>
      </w:pPr>
      <w:r>
        <w:rPr>
          <w:sz w:val="28"/>
          <w:szCs w:val="28"/>
        </w:rPr>
        <w:t>Chú thích…</w:t>
      </w:r>
    </w:p>
    <w:p w:rsidR="007C2AF8" w:rsidRDefault="007C2AF8">
      <w:pPr>
        <w:rPr>
          <w:sz w:val="28"/>
          <w:szCs w:val="28"/>
        </w:rPr>
      </w:pPr>
      <w:r>
        <w:rPr>
          <w:sz w:val="28"/>
          <w:szCs w:val="28"/>
        </w:rPr>
        <w:t>Dấu trang…</w:t>
      </w:r>
    </w:p>
    <w:p w:rsidR="00385920" w:rsidRDefault="00385920">
      <w:pPr>
        <w:rPr>
          <w:sz w:val="28"/>
          <w:szCs w:val="28"/>
        </w:rPr>
      </w:pPr>
    </w:p>
    <w:p w:rsidR="00385920" w:rsidRPr="00385920" w:rsidRDefault="00385920" w:rsidP="00385920">
      <w:pPr>
        <w:spacing w:after="0" w:line="240" w:lineRule="auto"/>
        <w:rPr>
          <w:rFonts w:ascii="Times New Roman" w:eastAsia="Times New Roman" w:hAnsi="Times New Roman" w:cs="Times New Roman"/>
          <w:sz w:val="24"/>
          <w:szCs w:val="24"/>
        </w:rPr>
      </w:pPr>
    </w:p>
    <w:p w:rsidR="00385920" w:rsidRPr="0045657B" w:rsidRDefault="00385920" w:rsidP="00385920">
      <w:pPr>
        <w:spacing w:after="0" w:line="240" w:lineRule="auto"/>
        <w:rPr>
          <w:rFonts w:ascii="Times New Roman" w:eastAsia="Times New Roman" w:hAnsi="Times New Roman" w:cs="Times New Roman"/>
          <w:sz w:val="40"/>
          <w:szCs w:val="40"/>
        </w:rPr>
      </w:pPr>
      <w:r w:rsidRPr="0045657B">
        <w:rPr>
          <w:rFonts w:ascii="Arial" w:eastAsia="Times New Roman" w:hAnsi="Arial" w:cs="Arial"/>
          <w:color w:val="000000"/>
          <w:sz w:val="40"/>
          <w:szCs w:val="40"/>
        </w:rPr>
        <w:t>Chương I</w:t>
      </w:r>
      <w:r w:rsidR="0045657B" w:rsidRPr="0045657B">
        <w:rPr>
          <w:rFonts w:ascii="Arial" w:eastAsia="Times New Roman" w:hAnsi="Arial" w:cs="Arial"/>
          <w:color w:val="000000"/>
          <w:sz w:val="40"/>
          <w:szCs w:val="40"/>
        </w:rPr>
        <w:t>.</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1.1.  Giới thiệu </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Trên tay ai cũng đã có 1 chiếc Mart Phone hoặc laptop nên </w:t>
      </w:r>
      <w:r w:rsidR="00C97A1D">
        <w:rPr>
          <w:rFonts w:ascii="Arial" w:eastAsia="Times New Roman" w:hAnsi="Arial" w:cs="Arial"/>
          <w:color w:val="000000"/>
        </w:rPr>
        <w:t>nhu cầu mua trên mạng là rất</w:t>
      </w:r>
      <w:r w:rsidRPr="00385920">
        <w:rPr>
          <w:rFonts w:ascii="Arial" w:eastAsia="Times New Roman" w:hAnsi="Arial" w:cs="Arial"/>
          <w:color w:val="000000"/>
        </w:rPr>
        <w:t xml:space="preserve"> cao nên bắt theo xu hướng hiện nay cái gì cũng thông qua mạng . Do đó website để các nhà phân phối cần là điều hiển nhiên và đó là nếu bạn muốn tôi sẽ làm cho bạn 1 trang bán hàng</w:t>
      </w:r>
      <w:r w:rsidR="00C97A1D">
        <w:rPr>
          <w:rFonts w:ascii="Arial" w:eastAsia="Times New Roman" w:hAnsi="Arial" w:cs="Arial"/>
          <w:color w:val="000000"/>
        </w:rPr>
        <w:t xml:space="preserve"> tự động</w:t>
      </w:r>
      <w:r w:rsidRPr="00385920">
        <w:rPr>
          <w:rFonts w:ascii="Arial" w:eastAsia="Times New Roman" w:hAnsi="Arial" w:cs="Arial"/>
          <w:color w:val="000000"/>
        </w:rPr>
        <w:t>.</w:t>
      </w:r>
    </w:p>
    <w:p w:rsidR="00385920" w:rsidRPr="00385920" w:rsidRDefault="00385920" w:rsidP="00385920">
      <w:pPr>
        <w:spacing w:after="0" w:line="240" w:lineRule="auto"/>
        <w:ind w:firstLine="720"/>
        <w:rPr>
          <w:rFonts w:ascii="Times New Roman" w:eastAsia="Times New Roman" w:hAnsi="Times New Roman" w:cs="Times New Roman"/>
          <w:sz w:val="24"/>
          <w:szCs w:val="24"/>
        </w:rPr>
      </w:pPr>
      <w:r w:rsidRPr="00385920">
        <w:rPr>
          <w:rFonts w:ascii="Arial" w:eastAsia="Times New Roman" w:hAnsi="Arial" w:cs="Arial"/>
          <w:color w:val="000000"/>
        </w:rPr>
        <w:lastRenderedPageBreak/>
        <w:t>2.2.  Các chức năng tổng quát và quy trình</w:t>
      </w:r>
    </w:p>
    <w:p w:rsidR="00385920" w:rsidRPr="00385920" w:rsidRDefault="00385920" w:rsidP="00385920">
      <w:pPr>
        <w:spacing w:after="0" w:line="240" w:lineRule="auto"/>
        <w:ind w:firstLine="720"/>
        <w:rPr>
          <w:rFonts w:ascii="Times New Roman" w:eastAsia="Times New Roman" w:hAnsi="Times New Roman" w:cs="Times New Roman"/>
          <w:sz w:val="24"/>
          <w:szCs w:val="24"/>
        </w:rPr>
      </w:pPr>
      <w:r w:rsidRPr="00385920">
        <w:rPr>
          <w:rFonts w:ascii="Arial" w:eastAsia="Times New Roman" w:hAnsi="Arial" w:cs="Arial"/>
          <w:color w:val="000000"/>
        </w:rPr>
        <w:t xml:space="preserve">     2.2.1. Giới thiệu các đối tượng sử dụng</w:t>
      </w:r>
    </w:p>
    <w:p w:rsidR="00385920" w:rsidRPr="00385920" w:rsidRDefault="00385920" w:rsidP="00385920">
      <w:pPr>
        <w:numPr>
          <w:ilvl w:val="0"/>
          <w:numId w:val="21"/>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Admin</w:t>
      </w:r>
    </w:p>
    <w:p w:rsidR="00385920" w:rsidRPr="00385920" w:rsidRDefault="00385920" w:rsidP="00385920">
      <w:pPr>
        <w:numPr>
          <w:ilvl w:val="0"/>
          <w:numId w:val="21"/>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Quản lí</w:t>
      </w:r>
    </w:p>
    <w:p w:rsidR="00385920" w:rsidRPr="00385920" w:rsidRDefault="00385920" w:rsidP="00385920">
      <w:pPr>
        <w:numPr>
          <w:ilvl w:val="0"/>
          <w:numId w:val="21"/>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Nhân viên</w:t>
      </w:r>
    </w:p>
    <w:p w:rsidR="00385920" w:rsidRPr="00385920" w:rsidRDefault="00385920" w:rsidP="00385920">
      <w:pPr>
        <w:numPr>
          <w:ilvl w:val="0"/>
          <w:numId w:val="21"/>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Thành viên</w:t>
      </w:r>
    </w:p>
    <w:p w:rsidR="00385920" w:rsidRPr="00385920" w:rsidRDefault="00385920" w:rsidP="00385920">
      <w:pPr>
        <w:numPr>
          <w:ilvl w:val="0"/>
          <w:numId w:val="21"/>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Khách vãn lai.</w:t>
      </w:r>
      <w:r w:rsidR="00C97A1D">
        <w:rPr>
          <w:rFonts w:ascii="Arial" w:eastAsia="Times New Roman" w:hAnsi="Arial" w:cs="Arial"/>
          <w:color w:val="000000"/>
        </w:rPr>
        <w:t>(Chú thích: Có nghĩa là người mua hàng có không cần đăng kí tài khoản mà có thể mua)</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2.2.2. Về admin</w:t>
      </w:r>
    </w:p>
    <w:p w:rsidR="00C97A1D" w:rsidRPr="00C97A1D" w:rsidRDefault="00385920" w:rsidP="00385920">
      <w:pPr>
        <w:spacing w:after="0" w:line="240" w:lineRule="auto"/>
        <w:rPr>
          <w:rFonts w:ascii="Arial" w:eastAsia="Times New Roman" w:hAnsi="Arial" w:cs="Arial"/>
          <w:color w:val="000000"/>
        </w:rPr>
      </w:pPr>
      <w:r w:rsidRPr="00385920">
        <w:rPr>
          <w:rFonts w:ascii="Arial" w:eastAsia="Times New Roman" w:hAnsi="Arial" w:cs="Arial"/>
          <w:color w:val="000000"/>
        </w:rPr>
        <w:tab/>
        <w:t xml:space="preserve">       Như bạn đã biết thường nghe về admin mà chẳng hiểu nó là gì thì tui giải thích luôn nó là chính bạn đấy chủ trang nhé</w:t>
      </w:r>
      <w:r w:rsidR="00C97A1D">
        <w:rPr>
          <w:rFonts w:ascii="Arial" w:eastAsia="Times New Roman" w:hAnsi="Arial" w:cs="Arial"/>
          <w:color w:val="000000"/>
        </w:rPr>
        <w:t xml:space="preserve"> Gồm các công việc:</w:t>
      </w:r>
    </w:p>
    <w:p w:rsidR="00385920" w:rsidRPr="00385920" w:rsidRDefault="00385920" w:rsidP="00385920">
      <w:pPr>
        <w:numPr>
          <w:ilvl w:val="0"/>
          <w:numId w:val="22"/>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 xml:space="preserve">Quản lí doanh thu </w:t>
      </w:r>
    </w:p>
    <w:p w:rsidR="00385920" w:rsidRPr="00385920" w:rsidRDefault="00385920" w:rsidP="00385920">
      <w:pPr>
        <w:numPr>
          <w:ilvl w:val="0"/>
          <w:numId w:val="22"/>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 xml:space="preserve">Xem báo cáo quản lí </w:t>
      </w:r>
    </w:p>
    <w:p w:rsidR="00385920" w:rsidRPr="00385920" w:rsidRDefault="00385920" w:rsidP="00385920">
      <w:pPr>
        <w:numPr>
          <w:ilvl w:val="0"/>
          <w:numId w:val="22"/>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Đầu tư mua sản phẩm</w:t>
      </w:r>
    </w:p>
    <w:p w:rsidR="00385920" w:rsidRPr="00385920" w:rsidRDefault="00385920" w:rsidP="00385920">
      <w:pPr>
        <w:numPr>
          <w:ilvl w:val="0"/>
          <w:numId w:val="22"/>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Liên hệ với nhà cung cấp sản phẩm</w:t>
      </w:r>
    </w:p>
    <w:p w:rsidR="00385920" w:rsidRPr="00385920" w:rsidRDefault="00385920" w:rsidP="00385920">
      <w:pPr>
        <w:numPr>
          <w:ilvl w:val="0"/>
          <w:numId w:val="22"/>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Quản lí nhân viên</w:t>
      </w:r>
    </w:p>
    <w:p w:rsidR="00385920" w:rsidRPr="00385920" w:rsidRDefault="00385920" w:rsidP="00385920">
      <w:pPr>
        <w:numPr>
          <w:ilvl w:val="0"/>
          <w:numId w:val="22"/>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Mua hosting + domain(</w:t>
      </w:r>
      <w:r w:rsidR="00C97A1D">
        <w:rPr>
          <w:rFonts w:ascii="Arial" w:eastAsia="Times New Roman" w:hAnsi="Arial" w:cs="Arial"/>
          <w:color w:val="000000"/>
        </w:rPr>
        <w:t xml:space="preserve">Chú thích: </w:t>
      </w:r>
      <w:r w:rsidRPr="00385920">
        <w:rPr>
          <w:rFonts w:ascii="Arial" w:eastAsia="Times New Roman" w:hAnsi="Arial" w:cs="Arial"/>
          <w:color w:val="000000"/>
        </w:rPr>
        <w:t>Giống như Nhà và địa chỉ)</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2.2.3. Chức năng quản lí</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 </w:t>
      </w:r>
      <w:r w:rsidRPr="00385920">
        <w:rPr>
          <w:rFonts w:ascii="Arial" w:eastAsia="Times New Roman" w:hAnsi="Arial" w:cs="Arial"/>
          <w:color w:val="000000"/>
        </w:rPr>
        <w:tab/>
        <w:t>Quản lí các nhân viên / khách hàng.</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w:t>
      </w:r>
      <w:r w:rsidRPr="00385920">
        <w:rPr>
          <w:rFonts w:ascii="Arial" w:eastAsia="Times New Roman" w:hAnsi="Arial" w:cs="Arial"/>
          <w:color w:val="000000"/>
        </w:rPr>
        <w:tab/>
        <w:t xml:space="preserve">Đơn hàng / nhập hàng </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    Viết báo cáo gửi admin.</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    Kiểm tra sản phẩm nhập về.</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    Quản lí trả góp / Đặt cọc</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w:t>
      </w:r>
      <w:r w:rsidR="00C85ABD">
        <w:rPr>
          <w:rFonts w:ascii="Arial" w:eastAsia="Times New Roman" w:hAnsi="Arial" w:cs="Arial"/>
          <w:color w:val="000000"/>
        </w:rPr>
        <w:t xml:space="preserve"> + </w:t>
      </w:r>
      <w:r w:rsidR="00C85ABD">
        <w:rPr>
          <w:rFonts w:ascii="Arial" w:eastAsia="Times New Roman" w:hAnsi="Arial" w:cs="Arial"/>
          <w:color w:val="000000"/>
        </w:rPr>
        <w:tab/>
        <w:t>Ra thông báo khuyến mãi</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2.2.4. Chức năng nhân viên</w:t>
      </w:r>
    </w:p>
    <w:p w:rsidR="00C85ABD" w:rsidRDefault="002073AF" w:rsidP="00C85ABD">
      <w:pPr>
        <w:spacing w:after="0" w:line="240" w:lineRule="auto"/>
        <w:ind w:firstLine="720"/>
        <w:textAlignment w:val="baseline"/>
        <w:rPr>
          <w:rFonts w:ascii="Arial" w:eastAsia="Times New Roman" w:hAnsi="Arial" w:cs="Arial"/>
          <w:color w:val="000000"/>
        </w:rPr>
      </w:pPr>
      <w:r>
        <w:rPr>
          <w:rFonts w:ascii="Arial" w:eastAsia="Times New Roman" w:hAnsi="Arial" w:cs="Arial"/>
          <w:color w:val="000000"/>
        </w:rPr>
        <w:t>-Bao gồm nhiều nhân viên : nhân viên kế toán,bán hàng,kho,marketing,kể toán, vv</w:t>
      </w:r>
    </w:p>
    <w:p w:rsidR="00385920" w:rsidRDefault="00385920" w:rsidP="00385920">
      <w:pPr>
        <w:numPr>
          <w:ilvl w:val="0"/>
          <w:numId w:val="23"/>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Đăng sản phẩm</w:t>
      </w:r>
      <w:r w:rsidR="002073AF">
        <w:rPr>
          <w:rFonts w:ascii="Arial" w:eastAsia="Times New Roman" w:hAnsi="Arial" w:cs="Arial"/>
          <w:color w:val="000000"/>
        </w:rPr>
        <w:t>.</w:t>
      </w:r>
    </w:p>
    <w:p w:rsidR="00C97A1D" w:rsidRPr="00385920" w:rsidRDefault="00C97A1D" w:rsidP="00385920">
      <w:pPr>
        <w:numPr>
          <w:ilvl w:val="0"/>
          <w:numId w:val="23"/>
        </w:numPr>
        <w:spacing w:after="0" w:line="240" w:lineRule="auto"/>
        <w:ind w:left="1440"/>
        <w:textAlignment w:val="baseline"/>
        <w:rPr>
          <w:rFonts w:ascii="Arial" w:eastAsia="Times New Roman" w:hAnsi="Arial" w:cs="Arial"/>
          <w:color w:val="000000"/>
        </w:rPr>
      </w:pPr>
      <w:r>
        <w:rPr>
          <w:rFonts w:ascii="Arial" w:eastAsia="Times New Roman" w:hAnsi="Arial" w:cs="Arial"/>
          <w:color w:val="000000"/>
        </w:rPr>
        <w:t xml:space="preserve">Đăng bài viết giá trị.(Chú thích: cách dùng sản phẩm , </w:t>
      </w:r>
      <w:r w:rsidR="002073AF">
        <w:rPr>
          <w:rFonts w:ascii="Arial" w:eastAsia="Times New Roman" w:hAnsi="Arial" w:cs="Arial"/>
          <w:color w:val="000000"/>
        </w:rPr>
        <w:t>tiện ích , giới thiệu chức năng , dùng lúc nào , hiệu quả thế nào khi dùng , v.v..</w:t>
      </w:r>
      <w:r>
        <w:rPr>
          <w:rFonts w:ascii="Arial" w:eastAsia="Times New Roman" w:hAnsi="Arial" w:cs="Arial"/>
          <w:color w:val="000000"/>
        </w:rPr>
        <w:t>)</w:t>
      </w:r>
    </w:p>
    <w:p w:rsidR="00385920" w:rsidRDefault="00385920" w:rsidP="00385920">
      <w:pPr>
        <w:numPr>
          <w:ilvl w:val="0"/>
          <w:numId w:val="23"/>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Lập biên lai</w:t>
      </w:r>
      <w:r w:rsidR="002073AF">
        <w:rPr>
          <w:rFonts w:ascii="Arial" w:eastAsia="Times New Roman" w:hAnsi="Arial" w:cs="Arial"/>
          <w:color w:val="000000"/>
        </w:rPr>
        <w:t>,hóa đơn</w:t>
      </w:r>
      <w:r w:rsidRPr="00385920">
        <w:rPr>
          <w:rFonts w:ascii="Arial" w:eastAsia="Times New Roman" w:hAnsi="Arial" w:cs="Arial"/>
          <w:color w:val="000000"/>
        </w:rPr>
        <w:t xml:space="preserve"> cho khách hàng.</w:t>
      </w:r>
    </w:p>
    <w:p w:rsidR="00C85ABD" w:rsidRPr="00C85ABD" w:rsidRDefault="00C85ABD" w:rsidP="00C85ABD">
      <w:pPr>
        <w:numPr>
          <w:ilvl w:val="0"/>
          <w:numId w:val="23"/>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Gửi báo cáo cho quản lí.</w:t>
      </w:r>
    </w:p>
    <w:p w:rsidR="00385920" w:rsidRPr="00385920" w:rsidRDefault="00385920" w:rsidP="00385920">
      <w:pPr>
        <w:numPr>
          <w:ilvl w:val="0"/>
          <w:numId w:val="23"/>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Đóng gói hàng</w:t>
      </w:r>
      <w:r w:rsidR="002073AF">
        <w:rPr>
          <w:rFonts w:ascii="Arial" w:eastAsia="Times New Roman" w:hAnsi="Arial" w:cs="Arial"/>
          <w:color w:val="000000"/>
        </w:rPr>
        <w:t>.</w:t>
      </w:r>
    </w:p>
    <w:p w:rsidR="00385920" w:rsidRPr="002073AF" w:rsidRDefault="00385920" w:rsidP="002073AF">
      <w:pPr>
        <w:numPr>
          <w:ilvl w:val="0"/>
          <w:numId w:val="23"/>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Lấy hàng đưa ship</w:t>
      </w:r>
      <w:r w:rsidR="002073AF">
        <w:rPr>
          <w:rFonts w:ascii="Arial" w:eastAsia="Times New Roman" w:hAnsi="Arial" w:cs="Arial"/>
          <w:color w:val="000000"/>
        </w:rPr>
        <w:t>er.</w:t>
      </w:r>
    </w:p>
    <w:p w:rsidR="00385920" w:rsidRPr="00385920" w:rsidRDefault="00385920" w:rsidP="00385920">
      <w:pPr>
        <w:numPr>
          <w:ilvl w:val="0"/>
          <w:numId w:val="23"/>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Xét duyệt khách hàng “Chứng nhận đã mua hàng”.</w:t>
      </w:r>
    </w:p>
    <w:p w:rsidR="00385920" w:rsidRDefault="00385920" w:rsidP="00385920">
      <w:pPr>
        <w:numPr>
          <w:ilvl w:val="0"/>
          <w:numId w:val="23"/>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Hỗ trợ thắc mắc khách hàng về sản phẩm.</w:t>
      </w:r>
    </w:p>
    <w:p w:rsidR="002073AF" w:rsidRDefault="002073AF" w:rsidP="00385920">
      <w:pPr>
        <w:numPr>
          <w:ilvl w:val="0"/>
          <w:numId w:val="23"/>
        </w:numPr>
        <w:spacing w:after="0" w:line="240" w:lineRule="auto"/>
        <w:ind w:left="1440"/>
        <w:textAlignment w:val="baseline"/>
        <w:rPr>
          <w:rFonts w:ascii="Arial" w:eastAsia="Times New Roman" w:hAnsi="Arial" w:cs="Arial"/>
          <w:color w:val="000000"/>
        </w:rPr>
      </w:pPr>
      <w:r>
        <w:rPr>
          <w:rFonts w:ascii="Arial" w:eastAsia="Times New Roman" w:hAnsi="Arial" w:cs="Arial"/>
          <w:color w:val="000000"/>
        </w:rPr>
        <w:t xml:space="preserve">Kiểm tra kho </w:t>
      </w:r>
    </w:p>
    <w:p w:rsidR="002073AF" w:rsidRDefault="002073AF" w:rsidP="00385920">
      <w:pPr>
        <w:numPr>
          <w:ilvl w:val="0"/>
          <w:numId w:val="23"/>
        </w:numPr>
        <w:spacing w:after="0" w:line="240" w:lineRule="auto"/>
        <w:ind w:left="1440"/>
        <w:textAlignment w:val="baseline"/>
        <w:rPr>
          <w:rFonts w:ascii="Arial" w:eastAsia="Times New Roman" w:hAnsi="Arial" w:cs="Arial"/>
          <w:color w:val="000000"/>
        </w:rPr>
      </w:pPr>
      <w:r>
        <w:rPr>
          <w:rFonts w:ascii="Arial" w:eastAsia="Times New Roman" w:hAnsi="Arial" w:cs="Arial"/>
          <w:color w:val="000000"/>
        </w:rPr>
        <w:t>Kiểm tra sản phẩm</w:t>
      </w:r>
    </w:p>
    <w:p w:rsidR="002073AF" w:rsidRPr="00385920" w:rsidRDefault="002073AF" w:rsidP="002073AF">
      <w:pPr>
        <w:spacing w:after="0" w:line="240" w:lineRule="auto"/>
        <w:ind w:left="1080"/>
        <w:textAlignment w:val="baseline"/>
        <w:rPr>
          <w:rFonts w:ascii="Arial" w:eastAsia="Times New Roman" w:hAnsi="Arial" w:cs="Arial"/>
          <w:color w:val="000000"/>
        </w:rPr>
      </w:pP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2.2.5.  Thành viên</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Giới thiệu đôi chút: Đây là những thành viên đã đăng kí thông qua chức năng đăng kí trên website.</w:t>
      </w:r>
    </w:p>
    <w:p w:rsidR="00385920" w:rsidRPr="00385920" w:rsidRDefault="00385920" w:rsidP="00385920">
      <w:pPr>
        <w:numPr>
          <w:ilvl w:val="0"/>
          <w:numId w:val="24"/>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Thông báo sản phẩm mới / Hưởng khuyến mãi.</w:t>
      </w:r>
    </w:p>
    <w:p w:rsidR="00385920" w:rsidRPr="00385920" w:rsidRDefault="00385920" w:rsidP="00385920">
      <w:pPr>
        <w:numPr>
          <w:ilvl w:val="0"/>
          <w:numId w:val="24"/>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Được đánh giá / Bình luận / Tích điểm đổi quà.</w:t>
      </w:r>
    </w:p>
    <w:p w:rsidR="00385920" w:rsidRPr="00385920" w:rsidRDefault="002073AF" w:rsidP="00385920">
      <w:pPr>
        <w:numPr>
          <w:ilvl w:val="0"/>
          <w:numId w:val="24"/>
        </w:numPr>
        <w:spacing w:after="0" w:line="240" w:lineRule="auto"/>
        <w:ind w:left="1440"/>
        <w:textAlignment w:val="baseline"/>
        <w:rPr>
          <w:rFonts w:ascii="Arial" w:eastAsia="Times New Roman" w:hAnsi="Arial" w:cs="Arial"/>
          <w:color w:val="000000"/>
        </w:rPr>
      </w:pPr>
      <w:r>
        <w:rPr>
          <w:rFonts w:ascii="Arial" w:eastAsia="Times New Roman" w:hAnsi="Arial" w:cs="Arial"/>
          <w:color w:val="000000"/>
        </w:rPr>
        <w:t>Được phép trả góp và đặt cọc</w:t>
      </w:r>
      <w:r w:rsidR="00385920" w:rsidRPr="00385920">
        <w:rPr>
          <w:rFonts w:ascii="Arial" w:eastAsia="Times New Roman" w:hAnsi="Arial" w:cs="Arial"/>
          <w:color w:val="000000"/>
        </w:rPr>
        <w:t>.</w:t>
      </w:r>
    </w:p>
    <w:p w:rsidR="00385920" w:rsidRPr="00385920" w:rsidRDefault="00385920" w:rsidP="00385920">
      <w:pPr>
        <w:numPr>
          <w:ilvl w:val="0"/>
          <w:numId w:val="24"/>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 xml:space="preserve">Được Hỗ trợ / góp ý . </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2.2.6. Khách vãn lai</w:t>
      </w:r>
    </w:p>
    <w:p w:rsidR="00385920" w:rsidRPr="00385920" w:rsidRDefault="00385920" w:rsidP="00385920">
      <w:pPr>
        <w:numPr>
          <w:ilvl w:val="0"/>
          <w:numId w:val="25"/>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Cung cấp địa chỉ giao hàng</w:t>
      </w:r>
    </w:p>
    <w:p w:rsidR="00385920" w:rsidRPr="00385920" w:rsidRDefault="00385920" w:rsidP="00385920">
      <w:pPr>
        <w:numPr>
          <w:ilvl w:val="0"/>
          <w:numId w:val="25"/>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Được xem hàng trên trang web</w:t>
      </w:r>
    </w:p>
    <w:p w:rsidR="00385920" w:rsidRPr="00385920" w:rsidRDefault="00385920" w:rsidP="00385920">
      <w:pPr>
        <w:numPr>
          <w:ilvl w:val="0"/>
          <w:numId w:val="25"/>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Share / đánh giá / bình luận.</w:t>
      </w:r>
    </w:p>
    <w:p w:rsidR="00385920" w:rsidRDefault="00385920" w:rsidP="00385920">
      <w:pPr>
        <w:numPr>
          <w:ilvl w:val="0"/>
          <w:numId w:val="25"/>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lastRenderedPageBreak/>
        <w:t>Hưởng 10% mua hàng đầu tiên nếu đăng kí thành viên mới</w:t>
      </w:r>
    </w:p>
    <w:p w:rsidR="002073AF" w:rsidRPr="00385920" w:rsidRDefault="002073AF" w:rsidP="00385920">
      <w:pPr>
        <w:numPr>
          <w:ilvl w:val="0"/>
          <w:numId w:val="25"/>
        </w:numPr>
        <w:spacing w:after="0" w:line="240" w:lineRule="auto"/>
        <w:ind w:left="1440"/>
        <w:textAlignment w:val="baseline"/>
        <w:rPr>
          <w:rFonts w:ascii="Arial" w:eastAsia="Times New Roman" w:hAnsi="Arial" w:cs="Arial"/>
          <w:color w:val="000000"/>
        </w:rPr>
      </w:pPr>
      <w:r>
        <w:rPr>
          <w:rFonts w:ascii="Arial" w:eastAsia="Times New Roman" w:hAnsi="Arial" w:cs="Arial"/>
          <w:color w:val="000000"/>
        </w:rPr>
        <w:t>Hưởng Khuyến mãi</w:t>
      </w:r>
    </w:p>
    <w:p w:rsidR="00385920" w:rsidRPr="00385920" w:rsidRDefault="00385920" w:rsidP="00385920">
      <w:pPr>
        <w:numPr>
          <w:ilvl w:val="0"/>
          <w:numId w:val="25"/>
        </w:numPr>
        <w:spacing w:after="0" w:line="240" w:lineRule="auto"/>
        <w:ind w:left="1440"/>
        <w:textAlignment w:val="baseline"/>
        <w:rPr>
          <w:rFonts w:ascii="Arial" w:eastAsia="Times New Roman" w:hAnsi="Arial" w:cs="Arial"/>
          <w:color w:val="000000"/>
        </w:rPr>
      </w:pPr>
      <w:r w:rsidRPr="00385920">
        <w:rPr>
          <w:rFonts w:ascii="Arial" w:eastAsia="Times New Roman" w:hAnsi="Arial" w:cs="Arial"/>
          <w:color w:val="000000"/>
        </w:rPr>
        <w:t>Hủy đơn hàng / Không nhận hàng thì sẽ chuyển giao cho nhân viên xử lí hỗ trợ.</w:t>
      </w:r>
    </w:p>
    <w:p w:rsidR="00385920" w:rsidRPr="00385920" w:rsidRDefault="00385920" w:rsidP="00385920">
      <w:pPr>
        <w:spacing w:after="0" w:line="240" w:lineRule="auto"/>
        <w:rPr>
          <w:rFonts w:ascii="Times New Roman" w:eastAsia="Times New Roman" w:hAnsi="Times New Roman" w:cs="Times New Roman"/>
          <w:sz w:val="24"/>
          <w:szCs w:val="24"/>
        </w:rPr>
      </w:pP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2.2.7. Quy trình bán hàng </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 xml:space="preserve">       Khách hàng tìm kiếm sản phẩm mặt hàng qua các trang như fb , google , zalo vào trang web -&gt; xem và chọn sản phẩm ân ý -&gt; Tiến hàng mua hàng -&gt; điền địa chỉ nhận hàng -&gt; thanh toán -&gt; nhân viên báo hóa đơn về mail -&gt; liên hệ công ty ship -&gt; đưa hàng cho ship -&gt; chuyển hàng cho khách -&gt; khách nhận và thanh toán cho ship -&gt; ship về giao lại cho shop mình . Nếu khách không nhận / không có nhà thì hàng sẽ được chuyển về kho hàng.</w:t>
      </w:r>
    </w:p>
    <w:p w:rsidR="00385920" w:rsidRPr="00385920" w:rsidRDefault="00385920" w:rsidP="00385920">
      <w:pPr>
        <w:spacing w:after="0" w:line="240" w:lineRule="auto"/>
        <w:ind w:firstLine="720"/>
        <w:rPr>
          <w:rFonts w:ascii="Times New Roman" w:eastAsia="Times New Roman" w:hAnsi="Times New Roman" w:cs="Times New Roman"/>
          <w:sz w:val="24"/>
          <w:szCs w:val="24"/>
        </w:rPr>
      </w:pPr>
      <w:r w:rsidRPr="00385920">
        <w:rPr>
          <w:rFonts w:ascii="Arial" w:eastAsia="Times New Roman" w:hAnsi="Arial" w:cs="Arial"/>
          <w:color w:val="000000"/>
        </w:rPr>
        <w:t>2.2.8.Quy trình báo cáo danh thu .</w:t>
      </w:r>
    </w:p>
    <w:p w:rsidR="00385920" w:rsidRPr="00385920" w:rsidRDefault="00385920" w:rsidP="00385920">
      <w:pPr>
        <w:spacing w:after="0" w:line="240" w:lineRule="auto"/>
        <w:ind w:firstLine="720"/>
        <w:rPr>
          <w:rFonts w:ascii="Times New Roman" w:eastAsia="Times New Roman" w:hAnsi="Times New Roman" w:cs="Times New Roman"/>
          <w:sz w:val="24"/>
          <w:szCs w:val="24"/>
        </w:rPr>
      </w:pPr>
      <w:r w:rsidRPr="00385920">
        <w:rPr>
          <w:rFonts w:ascii="Arial" w:eastAsia="Times New Roman" w:hAnsi="Arial" w:cs="Arial"/>
          <w:color w:val="000000"/>
        </w:rPr>
        <w:t xml:space="preserve">        Kế toán(Nhân viên) thống kê -&gt; từ 1 tháng bán hàng vừa qua -&gt; gửi cho quản lí kiểm tra -&gt; đồng ý -&gt; gửi lên cho admin . Nếu sai quản lí gửi lại cho kế toán làm lại.</w:t>
      </w:r>
    </w:p>
    <w:p w:rsidR="00385920" w:rsidRPr="00385920" w:rsidRDefault="00385920" w:rsidP="00385920">
      <w:pPr>
        <w:spacing w:after="0" w:line="240" w:lineRule="auto"/>
        <w:rPr>
          <w:rFonts w:ascii="Times New Roman" w:eastAsia="Times New Roman" w:hAnsi="Times New Roman" w:cs="Times New Roman"/>
          <w:sz w:val="24"/>
          <w:szCs w:val="24"/>
        </w:rPr>
      </w:pP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3.3. Hệ thống:</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Đối với 1 trang web gồm:</w:t>
      </w:r>
    </w:p>
    <w:p w:rsidR="00385920" w:rsidRPr="00385920" w:rsidRDefault="00385920" w:rsidP="00385920">
      <w:pPr>
        <w:numPr>
          <w:ilvl w:val="0"/>
          <w:numId w:val="26"/>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 xml:space="preserve">Trang chủ </w:t>
      </w:r>
      <w:r w:rsidR="00EC14E1">
        <w:rPr>
          <w:rFonts w:ascii="Arial" w:eastAsia="Times New Roman" w:hAnsi="Arial" w:cs="Arial"/>
          <w:color w:val="000000"/>
        </w:rPr>
        <w:t>(trang trình bài sản phẩm)</w:t>
      </w:r>
    </w:p>
    <w:p w:rsidR="00385920" w:rsidRPr="00385920" w:rsidRDefault="00385920" w:rsidP="00385920">
      <w:pPr>
        <w:numPr>
          <w:ilvl w:val="0"/>
          <w:numId w:val="27"/>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Trang quản trị của admin.</w:t>
      </w:r>
      <w:r w:rsidR="00EC14E1">
        <w:rPr>
          <w:rFonts w:ascii="Arial" w:eastAsia="Times New Roman" w:hAnsi="Arial" w:cs="Arial"/>
          <w:color w:val="000000"/>
        </w:rPr>
        <w:t>(trang admin có thể phân quyền quản trị cho đối tượng quản lí)</w:t>
      </w:r>
    </w:p>
    <w:p w:rsidR="00385920" w:rsidRPr="00385920" w:rsidRDefault="00C85ABD" w:rsidP="00385920">
      <w:pPr>
        <w:numPr>
          <w:ilvl w:val="0"/>
          <w:numId w:val="27"/>
        </w:numPr>
        <w:spacing w:after="0" w:line="240" w:lineRule="auto"/>
        <w:textAlignment w:val="baseline"/>
        <w:rPr>
          <w:rFonts w:ascii="Arial" w:eastAsia="Times New Roman" w:hAnsi="Arial" w:cs="Arial"/>
          <w:color w:val="000000"/>
        </w:rPr>
      </w:pPr>
      <w:r>
        <w:rPr>
          <w:rFonts w:ascii="Arial" w:eastAsia="Times New Roman" w:hAnsi="Arial" w:cs="Arial"/>
          <w:color w:val="000000"/>
        </w:rPr>
        <w:t>Trang hỗ</w:t>
      </w:r>
      <w:r w:rsidR="00EC14E1">
        <w:rPr>
          <w:rFonts w:ascii="Arial" w:eastAsia="Times New Roman" w:hAnsi="Arial" w:cs="Arial"/>
          <w:color w:val="000000"/>
        </w:rPr>
        <w:t xml:space="preserve"> trợ khách hàng</w:t>
      </w:r>
    </w:p>
    <w:p w:rsidR="00385920" w:rsidRPr="00385920" w:rsidRDefault="00385920" w:rsidP="00385920">
      <w:pPr>
        <w:numPr>
          <w:ilvl w:val="0"/>
          <w:numId w:val="27"/>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 xml:space="preserve">Trang thành viên </w:t>
      </w:r>
      <w:r w:rsidR="00C85ABD">
        <w:rPr>
          <w:rFonts w:ascii="Arial" w:eastAsia="Times New Roman" w:hAnsi="Arial" w:cs="Arial"/>
          <w:color w:val="000000"/>
        </w:rPr>
        <w:t>(hồ sơ &amp;&amp; thông tin cá nhân)</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t>3.3.1 Trang chủ</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Header</w:t>
      </w:r>
    </w:p>
    <w:p w:rsidR="00385920" w:rsidRPr="00385920" w:rsidRDefault="00385920" w:rsidP="00385920">
      <w:pPr>
        <w:numPr>
          <w:ilvl w:val="0"/>
          <w:numId w:val="28"/>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Chuyên mục</w:t>
      </w:r>
    </w:p>
    <w:p w:rsidR="00385920" w:rsidRPr="00385920" w:rsidRDefault="00385920" w:rsidP="00385920">
      <w:pPr>
        <w:numPr>
          <w:ilvl w:val="0"/>
          <w:numId w:val="28"/>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Đăng kí thành viên</w:t>
      </w:r>
    </w:p>
    <w:p w:rsidR="00385920" w:rsidRPr="00385920" w:rsidRDefault="00385920" w:rsidP="00385920">
      <w:pPr>
        <w:numPr>
          <w:ilvl w:val="0"/>
          <w:numId w:val="28"/>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Logo nhà bán hàng</w:t>
      </w:r>
    </w:p>
    <w:p w:rsidR="00385920" w:rsidRPr="00385920" w:rsidRDefault="00385920" w:rsidP="00385920">
      <w:pPr>
        <w:numPr>
          <w:ilvl w:val="0"/>
          <w:numId w:val="28"/>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Thanh tìm kiếm</w:t>
      </w:r>
    </w:p>
    <w:p w:rsidR="00385920" w:rsidRPr="00385920" w:rsidRDefault="00385920" w:rsidP="00385920">
      <w:pPr>
        <w:numPr>
          <w:ilvl w:val="0"/>
          <w:numId w:val="28"/>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Bộ lọc</w:t>
      </w:r>
      <w:r w:rsidR="00C85ABD">
        <w:rPr>
          <w:rFonts w:ascii="Arial" w:eastAsia="Times New Roman" w:hAnsi="Arial" w:cs="Arial"/>
          <w:color w:val="000000"/>
        </w:rPr>
        <w:t xml:space="preserve"> thông tin</w:t>
      </w:r>
    </w:p>
    <w:p w:rsidR="00385920" w:rsidRPr="00385920" w:rsidRDefault="00385920" w:rsidP="00385920">
      <w:pPr>
        <w:spacing w:after="0" w:line="240" w:lineRule="auto"/>
        <w:rPr>
          <w:rFonts w:ascii="Times New Roman" w:eastAsia="Times New Roman" w:hAnsi="Times New Roman" w:cs="Times New Roman"/>
          <w:sz w:val="24"/>
          <w:szCs w:val="24"/>
        </w:rPr>
      </w:pP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Content</w:t>
      </w:r>
    </w:p>
    <w:p w:rsidR="00385920" w:rsidRPr="00385920" w:rsidRDefault="00C85ABD" w:rsidP="00385920">
      <w:pPr>
        <w:numPr>
          <w:ilvl w:val="0"/>
          <w:numId w:val="29"/>
        </w:numPr>
        <w:spacing w:after="0" w:line="240" w:lineRule="auto"/>
        <w:textAlignment w:val="baseline"/>
        <w:rPr>
          <w:rFonts w:ascii="Arial" w:eastAsia="Times New Roman" w:hAnsi="Arial" w:cs="Arial"/>
          <w:color w:val="000000"/>
        </w:rPr>
      </w:pPr>
      <w:r>
        <w:rPr>
          <w:rFonts w:ascii="Arial" w:eastAsia="Times New Roman" w:hAnsi="Arial" w:cs="Arial"/>
          <w:color w:val="000000"/>
        </w:rPr>
        <w:t>slide chuyển</w:t>
      </w:r>
      <w:r w:rsidR="00385920" w:rsidRPr="00385920">
        <w:rPr>
          <w:rFonts w:ascii="Arial" w:eastAsia="Times New Roman" w:hAnsi="Arial" w:cs="Arial"/>
          <w:color w:val="000000"/>
        </w:rPr>
        <w:t xml:space="preserve"> ảnh sản phẩm</w:t>
      </w:r>
      <w:r>
        <w:rPr>
          <w:rFonts w:ascii="Arial" w:eastAsia="Times New Roman" w:hAnsi="Arial" w:cs="Arial"/>
          <w:color w:val="000000"/>
        </w:rPr>
        <w:t xml:space="preserve"> (có thể có nhiều slide trên 1 trang)</w:t>
      </w:r>
    </w:p>
    <w:p w:rsidR="00385920" w:rsidRPr="00385920" w:rsidRDefault="00385920" w:rsidP="00385920">
      <w:pPr>
        <w:numPr>
          <w:ilvl w:val="0"/>
          <w:numId w:val="29"/>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top sản phẩm</w:t>
      </w:r>
      <w:r w:rsidR="00C85ABD">
        <w:rPr>
          <w:rFonts w:ascii="Arial" w:eastAsia="Times New Roman" w:hAnsi="Arial" w:cs="Arial"/>
          <w:color w:val="000000"/>
        </w:rPr>
        <w:t xml:space="preserve"> (top 10 sản phẩm bán chạy , top 10 trend)</w:t>
      </w:r>
    </w:p>
    <w:p w:rsidR="00385920" w:rsidRPr="00385920" w:rsidRDefault="00385920" w:rsidP="00385920">
      <w:pPr>
        <w:numPr>
          <w:ilvl w:val="0"/>
          <w:numId w:val="29"/>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sản phẩm mới cập nhật</w:t>
      </w:r>
    </w:p>
    <w:p w:rsidR="00385920" w:rsidRPr="00385920" w:rsidRDefault="00385920" w:rsidP="00385920">
      <w:pPr>
        <w:numPr>
          <w:ilvl w:val="0"/>
          <w:numId w:val="29"/>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sản phẩm được tìm nhiều nhất</w:t>
      </w:r>
    </w:p>
    <w:p w:rsidR="00385920" w:rsidRPr="00385920" w:rsidRDefault="00385920" w:rsidP="00385920">
      <w:pPr>
        <w:numPr>
          <w:ilvl w:val="0"/>
          <w:numId w:val="29"/>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Sản Phẩm đã lưu</w:t>
      </w:r>
      <w:r w:rsidR="00C85ABD">
        <w:rPr>
          <w:rFonts w:ascii="Arial" w:eastAsia="Times New Roman" w:hAnsi="Arial" w:cs="Arial"/>
          <w:color w:val="000000"/>
        </w:rPr>
        <w:t xml:space="preserve"> (cho thành viên)</w:t>
      </w:r>
    </w:p>
    <w:p w:rsidR="00385920" w:rsidRPr="00385920" w:rsidRDefault="00385920" w:rsidP="00385920">
      <w:pPr>
        <w:numPr>
          <w:ilvl w:val="0"/>
          <w:numId w:val="29"/>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Sản phẩm đã xem</w:t>
      </w:r>
      <w:r w:rsidR="00C85ABD">
        <w:rPr>
          <w:rFonts w:ascii="Arial" w:eastAsia="Times New Roman" w:hAnsi="Arial" w:cs="Arial"/>
          <w:color w:val="000000"/>
        </w:rPr>
        <w:t>(cho thành viên)</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Footer</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w:t>
      </w:r>
      <w:r w:rsidRPr="00385920">
        <w:rPr>
          <w:rFonts w:ascii="Arial" w:eastAsia="Times New Roman" w:hAnsi="Arial" w:cs="Arial"/>
          <w:color w:val="000000"/>
        </w:rPr>
        <w:tab/>
        <w:t xml:space="preserve">Đối tác </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w:t>
      </w:r>
      <w:r w:rsidRPr="00385920">
        <w:rPr>
          <w:rFonts w:ascii="Arial" w:eastAsia="Times New Roman" w:hAnsi="Arial" w:cs="Arial"/>
          <w:color w:val="000000"/>
        </w:rPr>
        <w:tab/>
        <w:t>Logo Đã đăng kí với bộ công thương để tăng thêm độ tin tưởng cho khách</w:t>
      </w:r>
      <w:r w:rsidR="00C85ABD">
        <w:rPr>
          <w:rFonts w:ascii="Arial" w:eastAsia="Times New Roman" w:hAnsi="Arial" w:cs="Arial"/>
          <w:color w:val="000000"/>
        </w:rPr>
        <w:t>.</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   Một số thông tin về chủ sở hữu</w:t>
      </w:r>
      <w:r w:rsidR="00C85ABD">
        <w:rPr>
          <w:rFonts w:ascii="Arial" w:eastAsia="Times New Roman" w:hAnsi="Arial" w:cs="Arial"/>
          <w:color w:val="000000"/>
        </w:rPr>
        <w:t>.</w:t>
      </w:r>
    </w:p>
    <w:p w:rsidR="00385920" w:rsidRDefault="00385920" w:rsidP="00385920">
      <w:pPr>
        <w:spacing w:after="0" w:line="240" w:lineRule="auto"/>
        <w:rPr>
          <w:rFonts w:ascii="Arial" w:eastAsia="Times New Roman" w:hAnsi="Arial" w:cs="Arial"/>
          <w:color w:val="000000"/>
        </w:rPr>
      </w:pPr>
      <w:r w:rsidRPr="00385920">
        <w:rPr>
          <w:rFonts w:ascii="Arial" w:eastAsia="Times New Roman" w:hAnsi="Arial" w:cs="Arial"/>
          <w:color w:val="000000"/>
        </w:rPr>
        <w:t xml:space="preserve">      +   Thứ không thể thiếu là địa chỉ shop</w:t>
      </w:r>
      <w:r w:rsidR="00C85ABD">
        <w:rPr>
          <w:rFonts w:ascii="Arial" w:eastAsia="Times New Roman" w:hAnsi="Arial" w:cs="Arial"/>
          <w:color w:val="000000"/>
        </w:rPr>
        <w:t>.</w:t>
      </w:r>
    </w:p>
    <w:p w:rsidR="00C85ABD" w:rsidRDefault="00C85ABD" w:rsidP="00385920">
      <w:pPr>
        <w:spacing w:after="0" w:line="240" w:lineRule="auto"/>
        <w:rPr>
          <w:rFonts w:ascii="Arial" w:eastAsia="Times New Roman" w:hAnsi="Arial" w:cs="Arial"/>
          <w:color w:val="000000"/>
        </w:rPr>
      </w:pPr>
      <w:r>
        <w:rPr>
          <w:rFonts w:ascii="Arial" w:eastAsia="Times New Roman" w:hAnsi="Arial" w:cs="Arial"/>
          <w:color w:val="000000"/>
        </w:rPr>
        <w:t xml:space="preserve">      +</w:t>
      </w:r>
      <w:r>
        <w:rPr>
          <w:rFonts w:ascii="Arial" w:eastAsia="Times New Roman" w:hAnsi="Arial" w:cs="Arial"/>
          <w:color w:val="000000"/>
        </w:rPr>
        <w:tab/>
        <w:t>Mục hỗ trợ</w:t>
      </w:r>
    </w:p>
    <w:p w:rsidR="00C85ABD" w:rsidRPr="00385920" w:rsidRDefault="00C85ABD" w:rsidP="00385920">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 xml:space="preserve">      + </w:t>
      </w:r>
      <w:r>
        <w:rPr>
          <w:rFonts w:ascii="Arial" w:eastAsia="Times New Roman" w:hAnsi="Arial" w:cs="Arial"/>
          <w:color w:val="000000"/>
        </w:rPr>
        <w:tab/>
        <w:t>Chính sách.</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3.3.2 Trang quản trị admin</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   Quản lí tất cả </w:t>
      </w:r>
      <w:r w:rsidR="00C85ABD">
        <w:rPr>
          <w:rFonts w:ascii="Arial" w:eastAsia="Times New Roman" w:hAnsi="Arial" w:cs="Arial"/>
          <w:color w:val="000000"/>
        </w:rPr>
        <w:t xml:space="preserve">đối tượng </w:t>
      </w:r>
      <w:r w:rsidR="00EC14E1">
        <w:rPr>
          <w:rFonts w:ascii="Arial" w:eastAsia="Times New Roman" w:hAnsi="Arial" w:cs="Arial"/>
          <w:color w:val="000000"/>
        </w:rPr>
        <w:t>(chỉ dành cho admin)</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   Xem báo cáo hàng tháng gồm doanh thu</w:t>
      </w:r>
      <w:r w:rsidR="00EC14E1">
        <w:rPr>
          <w:rFonts w:ascii="Arial" w:eastAsia="Times New Roman" w:hAnsi="Arial" w:cs="Arial"/>
          <w:color w:val="000000"/>
        </w:rPr>
        <w:t xml:space="preserve"> (admin)</w:t>
      </w:r>
      <w:r w:rsidRPr="00385920">
        <w:rPr>
          <w:rFonts w:ascii="Arial" w:eastAsia="Times New Roman" w:hAnsi="Arial" w:cs="Arial"/>
          <w:color w:val="000000"/>
        </w:rPr>
        <w:t xml:space="preserve"> / traffic</w:t>
      </w:r>
      <w:r w:rsidR="00EC14E1">
        <w:rPr>
          <w:rFonts w:ascii="Arial" w:eastAsia="Times New Roman" w:hAnsi="Arial" w:cs="Arial"/>
          <w:color w:val="000000"/>
        </w:rPr>
        <w:t>(admin)</w:t>
      </w:r>
      <w:r w:rsidRPr="00385920">
        <w:rPr>
          <w:rFonts w:ascii="Arial" w:eastAsia="Times New Roman" w:hAnsi="Arial" w:cs="Arial"/>
          <w:color w:val="000000"/>
        </w:rPr>
        <w:t xml:space="preserve"> / thống kê sản phẩm</w:t>
      </w:r>
      <w:r w:rsidR="00C85ABD">
        <w:rPr>
          <w:rFonts w:ascii="Arial" w:eastAsia="Times New Roman" w:hAnsi="Arial" w:cs="Arial"/>
          <w:color w:val="000000"/>
        </w:rPr>
        <w:t xml:space="preserve"> bán được</w:t>
      </w:r>
      <w:r w:rsidR="00EC14E1">
        <w:rPr>
          <w:rFonts w:ascii="Arial" w:eastAsia="Times New Roman" w:hAnsi="Arial" w:cs="Arial"/>
          <w:color w:val="000000"/>
        </w:rPr>
        <w:t xml:space="preserve"> .(Giải thích chút: traffic là số lượt truy cập web)</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w:t>
      </w:r>
      <w:r w:rsidRPr="00385920">
        <w:rPr>
          <w:rFonts w:ascii="Arial" w:eastAsia="Times New Roman" w:hAnsi="Arial" w:cs="Arial"/>
          <w:color w:val="000000"/>
        </w:rPr>
        <w:tab/>
        <w:t>Thay đổi giao diện / Cập nhật mới tính năng</w:t>
      </w:r>
      <w:r w:rsidR="00EC14E1">
        <w:rPr>
          <w:rFonts w:ascii="Arial" w:eastAsia="Times New Roman" w:hAnsi="Arial" w:cs="Arial"/>
          <w:color w:val="000000"/>
        </w:rPr>
        <w:t>(Dùng để nâng cấp trong tương lai nếu cần)</w:t>
      </w:r>
      <w:r w:rsidRPr="00385920">
        <w:rPr>
          <w:rFonts w:ascii="Arial" w:eastAsia="Times New Roman" w:hAnsi="Arial" w:cs="Arial"/>
          <w:color w:val="000000"/>
        </w:rPr>
        <w:t>.</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   Post bài ,đăng sản phẩm.</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  </w:t>
      </w:r>
      <w:r w:rsidR="00EC14E1">
        <w:rPr>
          <w:rFonts w:ascii="Arial" w:eastAsia="Times New Roman" w:hAnsi="Arial" w:cs="Arial"/>
          <w:color w:val="000000"/>
        </w:rPr>
        <w:t xml:space="preserve"> </w:t>
      </w:r>
      <w:r w:rsidRPr="00385920">
        <w:rPr>
          <w:rFonts w:ascii="Arial" w:eastAsia="Times New Roman" w:hAnsi="Arial" w:cs="Arial"/>
          <w:color w:val="000000"/>
        </w:rPr>
        <w:t>Cập nhật khuyến mãi</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lastRenderedPageBreak/>
        <w:tab/>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3.3.3 Trang hỗ trợ khách hàng</w:t>
      </w:r>
    </w:p>
    <w:p w:rsidR="00385920" w:rsidRPr="00385920" w:rsidRDefault="00385920" w:rsidP="00385920">
      <w:pPr>
        <w:numPr>
          <w:ilvl w:val="0"/>
          <w:numId w:val="30"/>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SMS</w:t>
      </w:r>
    </w:p>
    <w:p w:rsidR="00385920" w:rsidRPr="00385920" w:rsidRDefault="00385920" w:rsidP="00385920">
      <w:pPr>
        <w:numPr>
          <w:ilvl w:val="0"/>
          <w:numId w:val="30"/>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Chuyển hướng tin nhắn qua messenger / fb.</w:t>
      </w:r>
    </w:p>
    <w:p w:rsidR="00385920" w:rsidRPr="00385920" w:rsidRDefault="00385920" w:rsidP="00385920">
      <w:pPr>
        <w:numPr>
          <w:ilvl w:val="0"/>
          <w:numId w:val="30"/>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Gmail</w:t>
      </w:r>
    </w:p>
    <w:p w:rsidR="00385920" w:rsidRPr="00385920" w:rsidRDefault="00385920" w:rsidP="00385920">
      <w:pPr>
        <w:numPr>
          <w:ilvl w:val="0"/>
          <w:numId w:val="30"/>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Điện thoại</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3.3.4. Trang thành viên</w:t>
      </w:r>
    </w:p>
    <w:p w:rsidR="00385920" w:rsidRPr="00385920" w:rsidRDefault="00385920" w:rsidP="00385920">
      <w:pPr>
        <w:numPr>
          <w:ilvl w:val="0"/>
          <w:numId w:val="31"/>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Profile</w:t>
      </w:r>
    </w:p>
    <w:p w:rsidR="00385920" w:rsidRPr="00385920" w:rsidRDefault="00385920" w:rsidP="00385920">
      <w:pPr>
        <w:numPr>
          <w:ilvl w:val="0"/>
          <w:numId w:val="31"/>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Hộ</w:t>
      </w:r>
      <w:r w:rsidR="00EC14E1">
        <w:rPr>
          <w:rFonts w:ascii="Arial" w:eastAsia="Times New Roman" w:hAnsi="Arial" w:cs="Arial"/>
          <w:color w:val="000000"/>
        </w:rPr>
        <w:t>p</w:t>
      </w:r>
      <w:r w:rsidRPr="00385920">
        <w:rPr>
          <w:rFonts w:ascii="Arial" w:eastAsia="Times New Roman" w:hAnsi="Arial" w:cs="Arial"/>
          <w:color w:val="000000"/>
        </w:rPr>
        <w:t xml:space="preserve"> thoại thông báo / khuyến mãi /</w:t>
      </w:r>
      <w:r w:rsidR="00EC14E1">
        <w:rPr>
          <w:rFonts w:ascii="Arial" w:eastAsia="Times New Roman" w:hAnsi="Arial" w:cs="Arial"/>
          <w:color w:val="000000"/>
        </w:rPr>
        <w:t xml:space="preserve"> nhận</w:t>
      </w:r>
      <w:r w:rsidRPr="00385920">
        <w:rPr>
          <w:rFonts w:ascii="Arial" w:eastAsia="Times New Roman" w:hAnsi="Arial" w:cs="Arial"/>
          <w:color w:val="000000"/>
        </w:rPr>
        <w:t xml:space="preserve"> hỗ trợ</w:t>
      </w:r>
    </w:p>
    <w:p w:rsidR="00385920" w:rsidRPr="00385920" w:rsidRDefault="00385920" w:rsidP="00385920">
      <w:pPr>
        <w:numPr>
          <w:ilvl w:val="0"/>
          <w:numId w:val="31"/>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Đã lưu</w:t>
      </w:r>
    </w:p>
    <w:p w:rsidR="00385920" w:rsidRPr="00385920" w:rsidRDefault="00385920" w:rsidP="00385920">
      <w:pPr>
        <w:numPr>
          <w:ilvl w:val="0"/>
          <w:numId w:val="31"/>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Đã tìm</w:t>
      </w:r>
    </w:p>
    <w:p w:rsidR="00385920" w:rsidRPr="00385920" w:rsidRDefault="00385920" w:rsidP="00385920">
      <w:pPr>
        <w:numPr>
          <w:ilvl w:val="0"/>
          <w:numId w:val="31"/>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Đã xem</w:t>
      </w:r>
    </w:p>
    <w:p w:rsidR="00385920" w:rsidRPr="00385920" w:rsidRDefault="00385920" w:rsidP="00385920">
      <w:pPr>
        <w:numPr>
          <w:ilvl w:val="0"/>
          <w:numId w:val="31"/>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Lịch sử mua hàng</w:t>
      </w:r>
    </w:p>
    <w:p w:rsidR="00385920" w:rsidRPr="00385920" w:rsidRDefault="00385920" w:rsidP="00385920">
      <w:pPr>
        <w:numPr>
          <w:ilvl w:val="0"/>
          <w:numId w:val="31"/>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Đang chờ thanh toán</w:t>
      </w:r>
    </w:p>
    <w:p w:rsidR="00385920" w:rsidRPr="00385920" w:rsidRDefault="00385920" w:rsidP="00385920">
      <w:pPr>
        <w:numPr>
          <w:ilvl w:val="0"/>
          <w:numId w:val="31"/>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Đăng xuất</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4.4. Thành phần dữ liệu cho backend website</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4.4.1. Vấn đề về lưu trữ</w:t>
      </w:r>
    </w:p>
    <w:p w:rsidR="00EC14E1" w:rsidRDefault="00385920" w:rsidP="005C5B29">
      <w:pPr>
        <w:numPr>
          <w:ilvl w:val="0"/>
          <w:numId w:val="32"/>
        </w:numPr>
        <w:spacing w:after="0" w:line="240" w:lineRule="auto"/>
        <w:textAlignment w:val="baseline"/>
        <w:rPr>
          <w:rFonts w:ascii="Arial" w:eastAsia="Times New Roman" w:hAnsi="Arial" w:cs="Arial"/>
          <w:color w:val="000000"/>
        </w:rPr>
      </w:pPr>
      <w:r w:rsidRPr="00EC14E1">
        <w:rPr>
          <w:rFonts w:ascii="Arial" w:eastAsia="Times New Roman" w:hAnsi="Arial" w:cs="Arial"/>
          <w:color w:val="000000"/>
        </w:rPr>
        <w:t xml:space="preserve">Hosting / VPS </w:t>
      </w:r>
      <w:r w:rsidR="00EC14E1">
        <w:rPr>
          <w:rFonts w:ascii="Arial" w:eastAsia="Times New Roman" w:hAnsi="Arial" w:cs="Arial"/>
          <w:color w:val="000000"/>
        </w:rPr>
        <w:t xml:space="preserve"> là thứ không thể thiếu</w:t>
      </w:r>
      <w:r w:rsidR="00BD371A">
        <w:rPr>
          <w:rFonts w:ascii="Arial" w:eastAsia="Times New Roman" w:hAnsi="Arial" w:cs="Arial"/>
          <w:color w:val="000000"/>
        </w:rPr>
        <w:t>.</w:t>
      </w:r>
    </w:p>
    <w:p w:rsidR="00EC14E1" w:rsidRPr="00EC14E1" w:rsidRDefault="00EC14E1" w:rsidP="005C5B29">
      <w:pPr>
        <w:numPr>
          <w:ilvl w:val="0"/>
          <w:numId w:val="32"/>
        </w:numPr>
        <w:spacing w:after="0" w:line="240" w:lineRule="auto"/>
        <w:textAlignment w:val="baseline"/>
        <w:rPr>
          <w:rFonts w:ascii="Arial" w:eastAsia="Times New Roman" w:hAnsi="Arial" w:cs="Arial"/>
          <w:color w:val="000000"/>
        </w:rPr>
      </w:pPr>
      <w:r w:rsidRPr="00EC14E1">
        <w:rPr>
          <w:rFonts w:ascii="Arial" w:eastAsia="Times New Roman" w:hAnsi="Arial" w:cs="Arial"/>
          <w:color w:val="000000"/>
        </w:rPr>
        <w:t>Giá:</w:t>
      </w:r>
      <w:r>
        <w:rPr>
          <w:rFonts w:ascii="Arial" w:eastAsia="Times New Roman" w:hAnsi="Arial" w:cs="Arial"/>
          <w:color w:val="000000"/>
        </w:rPr>
        <w:t xml:space="preserve"> Khoản</w:t>
      </w:r>
      <w:r w:rsidR="00BD371A">
        <w:rPr>
          <w:rFonts w:ascii="Arial" w:eastAsia="Times New Roman" w:hAnsi="Arial" w:cs="Arial"/>
          <w:color w:val="000000"/>
        </w:rPr>
        <w:t>g:300k ~</w:t>
      </w:r>
      <w:r w:rsidRPr="00EC14E1">
        <w:rPr>
          <w:rFonts w:ascii="Arial" w:eastAsia="Times New Roman" w:hAnsi="Arial" w:cs="Arial"/>
          <w:color w:val="000000"/>
        </w:rPr>
        <w:t xml:space="preserve"> 500k/tháng</w:t>
      </w:r>
      <w:r w:rsidR="00BD371A">
        <w:rPr>
          <w:rFonts w:ascii="Arial" w:eastAsia="Times New Roman" w:hAnsi="Arial" w:cs="Arial"/>
          <w:color w:val="000000"/>
        </w:rPr>
        <w:t>.</w:t>
      </w:r>
    </w:p>
    <w:p w:rsidR="00EC14E1" w:rsidRPr="00385920" w:rsidRDefault="00EC14E1" w:rsidP="00385920">
      <w:pPr>
        <w:numPr>
          <w:ilvl w:val="0"/>
          <w:numId w:val="32"/>
        </w:numPr>
        <w:spacing w:after="0" w:line="240" w:lineRule="auto"/>
        <w:textAlignment w:val="baseline"/>
        <w:rPr>
          <w:rFonts w:ascii="Arial" w:eastAsia="Times New Roman" w:hAnsi="Arial" w:cs="Arial"/>
          <w:color w:val="000000"/>
        </w:rPr>
      </w:pPr>
      <w:r>
        <w:rPr>
          <w:rFonts w:ascii="Arial" w:eastAsia="Times New Roman" w:hAnsi="Arial" w:cs="Arial"/>
          <w:color w:val="000000"/>
        </w:rPr>
        <w:t>Một số nhà cung cấp có thể lựa chon: Mắt Bão , Godaddy,namecheap</w:t>
      </w:r>
      <w:r w:rsidR="00BD371A">
        <w:rPr>
          <w:rFonts w:ascii="Arial" w:eastAsia="Times New Roman" w:hAnsi="Arial" w:cs="Arial"/>
          <w:color w:val="000000"/>
        </w:rPr>
        <w:t>,namesilo</w:t>
      </w:r>
      <w:r>
        <w:rPr>
          <w:rFonts w:ascii="Arial" w:eastAsia="Times New Roman" w:hAnsi="Arial" w:cs="Arial"/>
          <w:color w:val="000000"/>
        </w:rPr>
        <w:t>,…</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4.4.2 Tên miền</w:t>
      </w:r>
    </w:p>
    <w:p w:rsidR="00BD371A" w:rsidRDefault="00BD371A" w:rsidP="00385920">
      <w:pPr>
        <w:numPr>
          <w:ilvl w:val="0"/>
          <w:numId w:val="33"/>
        </w:numPr>
        <w:spacing w:after="0" w:line="240" w:lineRule="auto"/>
        <w:textAlignment w:val="baseline"/>
        <w:rPr>
          <w:rFonts w:ascii="Arial" w:eastAsia="Times New Roman" w:hAnsi="Arial" w:cs="Arial"/>
          <w:color w:val="000000"/>
        </w:rPr>
      </w:pPr>
      <w:r>
        <w:rPr>
          <w:rFonts w:ascii="Arial" w:eastAsia="Times New Roman" w:hAnsi="Arial" w:cs="Arial"/>
          <w:color w:val="000000"/>
        </w:rPr>
        <w:t>Đã có nơi lưu thì cần một tên miền để làm địa chỉ cho khách truy cập và đó là tên thương hiệu để khách nhớ để mình</w:t>
      </w:r>
    </w:p>
    <w:p w:rsidR="00BD371A" w:rsidRDefault="00BD371A" w:rsidP="00385920">
      <w:pPr>
        <w:numPr>
          <w:ilvl w:val="0"/>
          <w:numId w:val="33"/>
        </w:numPr>
        <w:spacing w:after="0" w:line="240" w:lineRule="auto"/>
        <w:textAlignment w:val="baseline"/>
        <w:rPr>
          <w:rFonts w:ascii="Arial" w:eastAsia="Times New Roman" w:hAnsi="Arial" w:cs="Arial"/>
          <w:color w:val="000000"/>
        </w:rPr>
      </w:pPr>
      <w:r>
        <w:rPr>
          <w:rFonts w:ascii="Arial" w:eastAsia="Times New Roman" w:hAnsi="Arial" w:cs="Arial"/>
          <w:color w:val="000000"/>
        </w:rPr>
        <w:t xml:space="preserve">Khuyến cáo : .com/.net/.vn </w:t>
      </w:r>
    </w:p>
    <w:p w:rsidR="00BD371A" w:rsidRDefault="00BD371A" w:rsidP="00385920">
      <w:pPr>
        <w:numPr>
          <w:ilvl w:val="0"/>
          <w:numId w:val="33"/>
        </w:numPr>
        <w:spacing w:after="0" w:line="240" w:lineRule="auto"/>
        <w:textAlignment w:val="baseline"/>
        <w:rPr>
          <w:rFonts w:ascii="Arial" w:eastAsia="Times New Roman" w:hAnsi="Arial" w:cs="Arial"/>
          <w:color w:val="000000"/>
        </w:rPr>
      </w:pPr>
      <w:r>
        <w:rPr>
          <w:rFonts w:ascii="Arial" w:eastAsia="Times New Roman" w:hAnsi="Arial" w:cs="Arial"/>
          <w:color w:val="000000"/>
        </w:rPr>
        <w:t>Giá: Khoảng 300k ~500k</w:t>
      </w:r>
    </w:p>
    <w:p w:rsidR="00BD371A" w:rsidRDefault="00BD371A" w:rsidP="00385920">
      <w:pPr>
        <w:numPr>
          <w:ilvl w:val="0"/>
          <w:numId w:val="33"/>
        </w:numPr>
        <w:spacing w:after="0" w:line="240" w:lineRule="auto"/>
        <w:textAlignment w:val="baseline"/>
        <w:rPr>
          <w:rFonts w:ascii="Arial" w:eastAsia="Times New Roman" w:hAnsi="Arial" w:cs="Arial"/>
          <w:color w:val="000000"/>
        </w:rPr>
      </w:pPr>
      <w:r>
        <w:rPr>
          <w:rFonts w:ascii="Arial" w:eastAsia="Times New Roman" w:hAnsi="Arial" w:cs="Arial"/>
          <w:color w:val="000000"/>
        </w:rPr>
        <w:t>Một số nhà cung cấp có thể lựa chon: Whois,  Godaddy , namecheap,…</w:t>
      </w:r>
    </w:p>
    <w:p w:rsidR="00BD371A" w:rsidRDefault="00BD371A" w:rsidP="00385920">
      <w:pPr>
        <w:spacing w:after="0" w:line="240" w:lineRule="auto"/>
        <w:rPr>
          <w:rFonts w:ascii="Arial" w:eastAsia="Times New Roman" w:hAnsi="Arial" w:cs="Arial"/>
          <w:color w:val="000000"/>
        </w:rPr>
      </w:pP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5.5. Xử lí lỗi trong trang web.</w:t>
      </w:r>
    </w:p>
    <w:p w:rsidR="00385920" w:rsidRPr="00385920" w:rsidRDefault="00385920" w:rsidP="00385920">
      <w:pPr>
        <w:numPr>
          <w:ilvl w:val="0"/>
          <w:numId w:val="34"/>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Gửi lỗi về mail admin</w:t>
      </w:r>
    </w:p>
    <w:p w:rsidR="00385920" w:rsidRPr="00385920" w:rsidRDefault="00385920" w:rsidP="00385920">
      <w:pPr>
        <w:numPr>
          <w:ilvl w:val="0"/>
          <w:numId w:val="34"/>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Lỗi sản phẩm sẽ gửi cho quản lí</w:t>
      </w:r>
    </w:p>
    <w:p w:rsidR="00385920" w:rsidRPr="00385920" w:rsidRDefault="00385920" w:rsidP="00385920">
      <w:pPr>
        <w:numPr>
          <w:ilvl w:val="0"/>
          <w:numId w:val="35"/>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Thuê thợ xử nếu gặp lỗi không sửa được lỗi trang.</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6.6. Chứng từ đặt hàng , hóa đơn </w:t>
      </w:r>
      <w:r w:rsidR="00BD371A">
        <w:rPr>
          <w:rFonts w:ascii="Arial" w:eastAsia="Times New Roman" w:hAnsi="Arial" w:cs="Arial"/>
          <w:color w:val="000000"/>
        </w:rPr>
        <w:t>&amp; biên lai</w:t>
      </w:r>
      <w:r w:rsidRPr="00385920">
        <w:rPr>
          <w:rFonts w:ascii="Arial" w:eastAsia="Times New Roman" w:hAnsi="Arial" w:cs="Arial"/>
          <w:color w:val="000000"/>
        </w:rPr>
        <w:t>, quy định</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6.6.1 Chính sách  đặt hàng</w:t>
      </w:r>
    </w:p>
    <w:p w:rsidR="00385920" w:rsidRPr="00385920" w:rsidRDefault="00385920" w:rsidP="00385920">
      <w:pPr>
        <w:numPr>
          <w:ilvl w:val="0"/>
          <w:numId w:val="36"/>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Giao dịch trực tiếp</w:t>
      </w:r>
      <w:r w:rsidR="00BD371A">
        <w:rPr>
          <w:rFonts w:ascii="Arial" w:eastAsia="Times New Roman" w:hAnsi="Arial" w:cs="Arial"/>
          <w:color w:val="000000"/>
        </w:rPr>
        <w:t xml:space="preserve"> (Tận cửa hàng)</w:t>
      </w:r>
    </w:p>
    <w:p w:rsidR="00385920" w:rsidRPr="00385920" w:rsidRDefault="00385920" w:rsidP="00385920">
      <w:pPr>
        <w:numPr>
          <w:ilvl w:val="0"/>
          <w:numId w:val="36"/>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Ship COD</w:t>
      </w:r>
      <w:r w:rsidR="00BD371A">
        <w:rPr>
          <w:rFonts w:ascii="Arial" w:eastAsia="Times New Roman" w:hAnsi="Arial" w:cs="Arial"/>
          <w:color w:val="000000"/>
        </w:rPr>
        <w:t>(Thanh toán khi nhận hàng)</w:t>
      </w:r>
    </w:p>
    <w:p w:rsidR="00385920" w:rsidRPr="00385920" w:rsidRDefault="00BD371A" w:rsidP="00385920">
      <w:pPr>
        <w:numPr>
          <w:ilvl w:val="0"/>
          <w:numId w:val="36"/>
        </w:numPr>
        <w:spacing w:after="0" w:line="240" w:lineRule="auto"/>
        <w:textAlignment w:val="baseline"/>
        <w:rPr>
          <w:rFonts w:ascii="Arial" w:eastAsia="Times New Roman" w:hAnsi="Arial" w:cs="Arial"/>
          <w:color w:val="000000"/>
        </w:rPr>
      </w:pPr>
      <w:r>
        <w:rPr>
          <w:rFonts w:ascii="Arial" w:eastAsia="Times New Roman" w:hAnsi="Arial" w:cs="Arial"/>
          <w:color w:val="000000"/>
        </w:rPr>
        <w:t>Đặt cọc</w:t>
      </w:r>
    </w:p>
    <w:p w:rsidR="00385920" w:rsidRPr="00385920" w:rsidRDefault="00385920" w:rsidP="00385920">
      <w:pPr>
        <w:numPr>
          <w:ilvl w:val="0"/>
          <w:numId w:val="36"/>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Trả góp</w:t>
      </w:r>
    </w:p>
    <w:p w:rsidR="00385920" w:rsidRPr="00385920" w:rsidRDefault="00385920" w:rsidP="00385920">
      <w:pPr>
        <w:numPr>
          <w:ilvl w:val="0"/>
          <w:numId w:val="36"/>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Visa</w:t>
      </w:r>
      <w:r w:rsidR="00BD371A">
        <w:rPr>
          <w:rFonts w:ascii="Arial" w:eastAsia="Times New Roman" w:hAnsi="Arial" w:cs="Arial"/>
          <w:color w:val="000000"/>
        </w:rPr>
        <w:t xml:space="preserve"> (Dành cho khách nước ngoài)</w:t>
      </w:r>
    </w:p>
    <w:p w:rsidR="00385920" w:rsidRDefault="00385920" w:rsidP="00385920">
      <w:pPr>
        <w:numPr>
          <w:ilvl w:val="0"/>
          <w:numId w:val="36"/>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Thanh toán qua ngân hàng.</w:t>
      </w:r>
    </w:p>
    <w:p w:rsidR="00BD371A" w:rsidRPr="00385920" w:rsidRDefault="00BD371A" w:rsidP="00BD371A">
      <w:pPr>
        <w:spacing w:after="0" w:line="240" w:lineRule="auto"/>
        <w:ind w:left="360"/>
        <w:textAlignment w:val="baseline"/>
        <w:rPr>
          <w:rFonts w:ascii="Arial" w:eastAsia="Times New Roman" w:hAnsi="Arial" w:cs="Arial"/>
          <w:color w:val="000000"/>
        </w:rPr>
      </w:pP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6.6.2. Hóa đơn</w:t>
      </w:r>
      <w:r w:rsidR="00BD371A">
        <w:rPr>
          <w:rFonts w:ascii="Arial" w:eastAsia="Times New Roman" w:hAnsi="Arial" w:cs="Arial"/>
          <w:color w:val="000000"/>
        </w:rPr>
        <w:t xml:space="preserve"> &amp; biên lai</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w:t>
      </w:r>
      <w:r w:rsidRPr="00385920">
        <w:rPr>
          <w:rFonts w:ascii="Arial" w:eastAsia="Times New Roman" w:hAnsi="Arial" w:cs="Arial"/>
          <w:color w:val="000000"/>
        </w:rPr>
        <w:tab/>
        <w:t>Ngày lập hóa đơn,Tên khách hàng , SDT , Địa chỉ ,Tên Hàng hóa , Giá cả , Tổng tiền ,Hình thức thanh toán  , Thuế VAT ,Chữ kí .</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6.6.3. Quy định</w:t>
      </w:r>
    </w:p>
    <w:p w:rsidR="00385920" w:rsidRDefault="00385920" w:rsidP="00BD371A">
      <w:pPr>
        <w:spacing w:after="0" w:line="240" w:lineRule="auto"/>
        <w:rPr>
          <w:rFonts w:ascii="Arial" w:eastAsia="Times New Roman" w:hAnsi="Arial" w:cs="Arial"/>
          <w:color w:val="000000"/>
        </w:rPr>
      </w:pPr>
      <w:r w:rsidRPr="00385920">
        <w:rPr>
          <w:rFonts w:ascii="Arial" w:eastAsia="Times New Roman" w:hAnsi="Arial" w:cs="Arial"/>
          <w:color w:val="000000"/>
        </w:rPr>
        <w:t xml:space="preserve">      +</w:t>
      </w:r>
      <w:r w:rsidRPr="00385920">
        <w:rPr>
          <w:rFonts w:ascii="Arial" w:eastAsia="Times New Roman" w:hAnsi="Arial" w:cs="Arial"/>
          <w:color w:val="000000"/>
        </w:rPr>
        <w:tab/>
        <w:t>Giờ mở/đóng cửa hàng..</w:t>
      </w:r>
      <w:r w:rsidR="00BD371A">
        <w:rPr>
          <w:rFonts w:ascii="Arial" w:eastAsia="Times New Roman" w:hAnsi="Arial" w:cs="Arial"/>
          <w:color w:val="000000"/>
        </w:rPr>
        <w:t xml:space="preserve"> (sẽ được thông báo trên web)</w:t>
      </w:r>
    </w:p>
    <w:p w:rsidR="00BD371A" w:rsidRDefault="00BD371A" w:rsidP="00BD371A">
      <w:pPr>
        <w:spacing w:after="0" w:line="240" w:lineRule="auto"/>
        <w:rPr>
          <w:rFonts w:ascii="Arial" w:eastAsia="Times New Roman" w:hAnsi="Arial" w:cs="Arial"/>
          <w:color w:val="000000"/>
        </w:rPr>
      </w:pPr>
      <w:r>
        <w:rPr>
          <w:rFonts w:ascii="Arial" w:eastAsia="Times New Roman" w:hAnsi="Arial" w:cs="Arial"/>
          <w:color w:val="000000"/>
        </w:rPr>
        <w:t xml:space="preserve">      +</w:t>
      </w:r>
      <w:r>
        <w:rPr>
          <w:rFonts w:ascii="Arial" w:eastAsia="Times New Roman" w:hAnsi="Arial" w:cs="Arial"/>
          <w:color w:val="000000"/>
        </w:rPr>
        <w:tab/>
        <w:t>Chính sách ship hàng (Ngày,giờ , vv)</w:t>
      </w:r>
    </w:p>
    <w:p w:rsidR="00BD371A" w:rsidRPr="00BD371A" w:rsidRDefault="00BD371A" w:rsidP="00BD371A">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 xml:space="preserve">      +</w:t>
      </w:r>
      <w:r>
        <w:rPr>
          <w:rFonts w:ascii="Arial" w:eastAsia="Times New Roman" w:hAnsi="Arial" w:cs="Arial"/>
          <w:color w:val="000000"/>
        </w:rPr>
        <w:tab/>
        <w:t>Chính sách đổi trả, đề bù</w:t>
      </w:r>
    </w:p>
    <w:p w:rsidR="00385920" w:rsidRPr="00385920" w:rsidRDefault="00385920" w:rsidP="00385920">
      <w:pPr>
        <w:spacing w:after="0" w:line="240" w:lineRule="auto"/>
        <w:rPr>
          <w:rFonts w:ascii="Times New Roman" w:eastAsia="Times New Roman" w:hAnsi="Times New Roman" w:cs="Times New Roman"/>
          <w:sz w:val="24"/>
          <w:szCs w:val="24"/>
        </w:rPr>
      </w:pP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7.7. Nhập hàng, lưu hàng</w:t>
      </w:r>
      <w:r w:rsidR="007C2AF8">
        <w:rPr>
          <w:rFonts w:ascii="Arial" w:eastAsia="Times New Roman" w:hAnsi="Arial" w:cs="Arial"/>
          <w:color w:val="000000"/>
        </w:rPr>
        <w:t xml:space="preserve"> ,Thanh lí</w:t>
      </w:r>
    </w:p>
    <w:p w:rsidR="00385920" w:rsidRPr="00385920" w:rsidRDefault="007C2AF8" w:rsidP="00385920">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 xml:space="preserve">      7.7.1 N</w:t>
      </w:r>
      <w:r w:rsidR="00385920" w:rsidRPr="00385920">
        <w:rPr>
          <w:rFonts w:ascii="Arial" w:eastAsia="Times New Roman" w:hAnsi="Arial" w:cs="Arial"/>
          <w:color w:val="000000"/>
        </w:rPr>
        <w:t>hập hàng</w:t>
      </w:r>
    </w:p>
    <w:p w:rsidR="00385920" w:rsidRDefault="00BD371A" w:rsidP="00385920">
      <w:pPr>
        <w:spacing w:after="0" w:line="240" w:lineRule="auto"/>
        <w:rPr>
          <w:rFonts w:ascii="Arial" w:eastAsia="Times New Roman" w:hAnsi="Arial" w:cs="Arial"/>
          <w:color w:val="000000"/>
        </w:rPr>
      </w:pPr>
      <w:r>
        <w:rPr>
          <w:rFonts w:ascii="Arial" w:eastAsia="Times New Roman" w:hAnsi="Arial" w:cs="Arial"/>
          <w:color w:val="000000"/>
        </w:rPr>
        <w:t xml:space="preserve">      +</w:t>
      </w:r>
      <w:r>
        <w:rPr>
          <w:rFonts w:ascii="Arial" w:eastAsia="Times New Roman" w:hAnsi="Arial" w:cs="Arial"/>
          <w:color w:val="000000"/>
        </w:rPr>
        <w:tab/>
      </w:r>
      <w:r w:rsidR="007C2AF8">
        <w:rPr>
          <w:rFonts w:ascii="Arial" w:eastAsia="Times New Roman" w:hAnsi="Arial" w:cs="Arial"/>
          <w:color w:val="000000"/>
        </w:rPr>
        <w:t>Theo Số lượng.</w:t>
      </w:r>
    </w:p>
    <w:p w:rsidR="00385920" w:rsidRPr="00385920" w:rsidRDefault="007C2AF8" w:rsidP="00385920">
      <w:pPr>
        <w:spacing w:after="0" w:line="240" w:lineRule="auto"/>
        <w:rPr>
          <w:rFonts w:ascii="Times New Roman" w:eastAsia="Times New Roman" w:hAnsi="Times New Roman" w:cs="Times New Roman"/>
          <w:sz w:val="24"/>
          <w:szCs w:val="24"/>
        </w:rPr>
      </w:pPr>
      <w:r>
        <w:rPr>
          <w:rFonts w:ascii="Arial" w:eastAsia="Times New Roman" w:hAnsi="Arial" w:cs="Arial"/>
          <w:color w:val="000000"/>
        </w:rPr>
        <w:lastRenderedPageBreak/>
        <w:t xml:space="preserve">      +</w:t>
      </w:r>
      <w:r>
        <w:rPr>
          <w:rFonts w:ascii="Arial" w:eastAsia="Times New Roman" w:hAnsi="Arial" w:cs="Arial"/>
          <w:color w:val="000000"/>
        </w:rPr>
        <w:tab/>
        <w:t>Xuất xứ , nguồn gốc</w:t>
      </w:r>
      <w:r>
        <w:rPr>
          <w:rFonts w:ascii="Times New Roman" w:eastAsia="Times New Roman" w:hAnsi="Times New Roman" w:cs="Times New Roman"/>
          <w:sz w:val="24"/>
          <w:szCs w:val="24"/>
        </w:rPr>
        <w:t>.</w:t>
      </w:r>
      <w:r w:rsidR="00385920" w:rsidRPr="00385920">
        <w:rPr>
          <w:rFonts w:ascii="Arial" w:eastAsia="Times New Roman" w:hAnsi="Arial" w:cs="Arial"/>
          <w:color w:val="000000"/>
        </w:rPr>
        <w:t xml:space="preserve"> </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7.7.2. Lưu hàng</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w:t>
      </w:r>
      <w:r w:rsidRPr="00385920">
        <w:rPr>
          <w:rFonts w:ascii="Arial" w:eastAsia="Times New Roman" w:hAnsi="Arial" w:cs="Arial"/>
          <w:color w:val="000000"/>
        </w:rPr>
        <w:tab/>
        <w:t>Hàng sẽ được vào kho cửa hàng.</w:t>
      </w:r>
    </w:p>
    <w:p w:rsidR="00385920" w:rsidRDefault="00385920" w:rsidP="00385920">
      <w:pPr>
        <w:spacing w:after="0" w:line="240" w:lineRule="auto"/>
        <w:rPr>
          <w:rFonts w:ascii="Arial" w:eastAsia="Times New Roman" w:hAnsi="Arial" w:cs="Arial"/>
          <w:color w:val="000000"/>
        </w:rPr>
      </w:pPr>
      <w:r w:rsidRPr="00385920">
        <w:rPr>
          <w:rFonts w:ascii="Arial" w:eastAsia="Times New Roman" w:hAnsi="Arial" w:cs="Arial"/>
          <w:color w:val="000000"/>
        </w:rPr>
        <w:t xml:space="preserve">      +</w:t>
      </w:r>
      <w:r w:rsidRPr="00385920">
        <w:rPr>
          <w:rFonts w:ascii="Arial" w:eastAsia="Times New Roman" w:hAnsi="Arial" w:cs="Arial"/>
          <w:color w:val="000000"/>
        </w:rPr>
        <w:tab/>
        <w:t>Hoặc lưu trữ trong kho công ty ship.</w:t>
      </w:r>
    </w:p>
    <w:p w:rsidR="007C2AF8" w:rsidRPr="00385920" w:rsidRDefault="007C2AF8" w:rsidP="00385920">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 xml:space="preserve">       7.7.3. Thanh lí</w:t>
      </w:r>
    </w:p>
    <w:p w:rsidR="00385920" w:rsidRDefault="007C2AF8" w:rsidP="0038592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   Thời gian </w:t>
      </w:r>
    </w:p>
    <w:p w:rsidR="007C2AF8" w:rsidRPr="00385920" w:rsidRDefault="007C2AF8" w:rsidP="0038592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b/>
        <w:t>Độ tồn hàng</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8.8. Thống kê , Chi phí lập trình</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8.8.1 Thống kê</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w:t>
      </w:r>
      <w:r w:rsidRPr="00385920">
        <w:rPr>
          <w:rFonts w:ascii="Arial" w:eastAsia="Times New Roman" w:hAnsi="Arial" w:cs="Arial"/>
          <w:color w:val="000000"/>
        </w:rPr>
        <w:tab/>
        <w:t>1 ngày bán được bao nhiêu</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w:t>
      </w:r>
      <w:r w:rsidRPr="00385920">
        <w:rPr>
          <w:rFonts w:ascii="Arial" w:eastAsia="Times New Roman" w:hAnsi="Arial" w:cs="Arial"/>
          <w:color w:val="000000"/>
        </w:rPr>
        <w:tab/>
        <w:t>1 tháng bán được bao nhiêu , Ngày bán nhiều nhất , ngày bán ít nhất.</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w:t>
      </w:r>
      <w:r w:rsidRPr="00385920">
        <w:rPr>
          <w:rFonts w:ascii="Arial" w:eastAsia="Times New Roman" w:hAnsi="Arial" w:cs="Arial"/>
          <w:color w:val="000000"/>
        </w:rPr>
        <w:tab/>
        <w:t xml:space="preserve"> Sản phẩm nào tồn kho .</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w:t>
      </w:r>
      <w:r w:rsidRPr="00385920">
        <w:rPr>
          <w:rFonts w:ascii="Arial" w:eastAsia="Times New Roman" w:hAnsi="Arial" w:cs="Arial"/>
          <w:color w:val="000000"/>
        </w:rPr>
        <w:tab/>
        <w:t>Sản phẩm nào bán chạy.</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w:t>
      </w:r>
      <w:r w:rsidRPr="00385920">
        <w:rPr>
          <w:rFonts w:ascii="Arial" w:eastAsia="Times New Roman" w:hAnsi="Arial" w:cs="Arial"/>
          <w:color w:val="000000"/>
        </w:rPr>
        <w:tab/>
        <w:t>Lời , lỗ , so sánh .</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8.8.2 Chi phí lập trình</w:t>
      </w:r>
    </w:p>
    <w:p w:rsidR="00385920" w:rsidRDefault="00E83102" w:rsidP="00385920">
      <w:pPr>
        <w:numPr>
          <w:ilvl w:val="0"/>
          <w:numId w:val="38"/>
        </w:numPr>
        <w:spacing w:after="0" w:line="240" w:lineRule="auto"/>
        <w:ind w:left="1440"/>
        <w:textAlignment w:val="baseline"/>
        <w:rPr>
          <w:rFonts w:ascii="Arial" w:eastAsia="Times New Roman" w:hAnsi="Arial" w:cs="Arial"/>
          <w:color w:val="000000"/>
        </w:rPr>
      </w:pPr>
      <w:r>
        <w:rPr>
          <w:rFonts w:ascii="Arial" w:eastAsia="Times New Roman" w:hAnsi="Arial" w:cs="Arial"/>
          <w:color w:val="000000"/>
        </w:rPr>
        <w:t>Hosting: 300k/1 tháng -&gt;3tr6/1 năm</w:t>
      </w:r>
    </w:p>
    <w:p w:rsidR="00E83102" w:rsidRDefault="00E83102" w:rsidP="00385920">
      <w:pPr>
        <w:numPr>
          <w:ilvl w:val="0"/>
          <w:numId w:val="38"/>
        </w:numPr>
        <w:spacing w:after="0" w:line="240" w:lineRule="auto"/>
        <w:ind w:left="1440"/>
        <w:textAlignment w:val="baseline"/>
        <w:rPr>
          <w:rFonts w:ascii="Arial" w:eastAsia="Times New Roman" w:hAnsi="Arial" w:cs="Arial"/>
          <w:color w:val="000000"/>
        </w:rPr>
      </w:pPr>
      <w:r>
        <w:rPr>
          <w:rFonts w:ascii="Arial" w:eastAsia="Times New Roman" w:hAnsi="Arial" w:cs="Arial"/>
          <w:color w:val="000000"/>
        </w:rPr>
        <w:t>Domain: 300k/1 năm</w:t>
      </w:r>
    </w:p>
    <w:p w:rsidR="00E83102" w:rsidRDefault="00E83102" w:rsidP="00385920">
      <w:pPr>
        <w:numPr>
          <w:ilvl w:val="0"/>
          <w:numId w:val="38"/>
        </w:numPr>
        <w:spacing w:after="0" w:line="240" w:lineRule="auto"/>
        <w:ind w:left="1440"/>
        <w:textAlignment w:val="baseline"/>
        <w:rPr>
          <w:rFonts w:ascii="Arial" w:eastAsia="Times New Roman" w:hAnsi="Arial" w:cs="Arial"/>
          <w:color w:val="000000"/>
        </w:rPr>
      </w:pPr>
      <w:r>
        <w:rPr>
          <w:rFonts w:ascii="Arial" w:eastAsia="Times New Roman" w:hAnsi="Arial" w:cs="Arial"/>
          <w:color w:val="000000"/>
        </w:rPr>
        <w:t>Chi phí bảo trì: 1tr/ 1 năm</w:t>
      </w:r>
    </w:p>
    <w:p w:rsidR="00E83102" w:rsidRDefault="00E83102" w:rsidP="00385920">
      <w:pPr>
        <w:numPr>
          <w:ilvl w:val="0"/>
          <w:numId w:val="38"/>
        </w:numPr>
        <w:spacing w:after="0" w:line="240" w:lineRule="auto"/>
        <w:ind w:left="1440"/>
        <w:textAlignment w:val="baseline"/>
        <w:rPr>
          <w:rFonts w:ascii="Arial" w:eastAsia="Times New Roman" w:hAnsi="Arial" w:cs="Arial"/>
          <w:color w:val="000000"/>
        </w:rPr>
      </w:pPr>
      <w:r>
        <w:rPr>
          <w:rFonts w:ascii="Arial" w:eastAsia="Times New Roman" w:hAnsi="Arial" w:cs="Arial"/>
          <w:color w:val="000000"/>
        </w:rPr>
        <w:t>Tổng: 4 triệu 9 trăm vnd</w:t>
      </w:r>
    </w:p>
    <w:p w:rsidR="00E83102" w:rsidRPr="00385920" w:rsidRDefault="00E83102" w:rsidP="00385920">
      <w:pPr>
        <w:numPr>
          <w:ilvl w:val="0"/>
          <w:numId w:val="38"/>
        </w:numPr>
        <w:spacing w:after="0" w:line="240" w:lineRule="auto"/>
        <w:ind w:left="1440"/>
        <w:textAlignment w:val="baseline"/>
        <w:rPr>
          <w:rFonts w:ascii="Arial" w:eastAsia="Times New Roman" w:hAnsi="Arial" w:cs="Arial"/>
          <w:color w:val="000000"/>
        </w:rPr>
      </w:pP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9.9. Đối tượng quản lí và vận hành</w:t>
      </w:r>
    </w:p>
    <w:p w:rsidR="00385920" w:rsidRPr="00385920" w:rsidRDefault="00385920" w:rsidP="00385920">
      <w:pPr>
        <w:spacing w:after="0" w:line="240" w:lineRule="auto"/>
        <w:ind w:firstLine="720"/>
        <w:rPr>
          <w:rFonts w:ascii="Times New Roman" w:eastAsia="Times New Roman" w:hAnsi="Times New Roman" w:cs="Times New Roman"/>
          <w:sz w:val="24"/>
          <w:szCs w:val="24"/>
        </w:rPr>
      </w:pPr>
      <w:r w:rsidRPr="00385920">
        <w:rPr>
          <w:rFonts w:ascii="Arial" w:eastAsia="Times New Roman" w:hAnsi="Arial" w:cs="Arial"/>
          <w:color w:val="000000"/>
        </w:rPr>
        <w:t>Chính bạn sẽ là người quản trị website.</w:t>
      </w:r>
    </w:p>
    <w:p w:rsidR="00385920" w:rsidRPr="00385920" w:rsidRDefault="00385920" w:rsidP="00385920">
      <w:pPr>
        <w:spacing w:after="0" w:line="240" w:lineRule="auto"/>
        <w:ind w:firstLine="720"/>
        <w:rPr>
          <w:rFonts w:ascii="Times New Roman" w:eastAsia="Times New Roman" w:hAnsi="Times New Roman" w:cs="Times New Roman"/>
          <w:sz w:val="24"/>
          <w:szCs w:val="24"/>
        </w:rPr>
      </w:pPr>
      <w:r w:rsidRPr="00385920">
        <w:rPr>
          <w:rFonts w:ascii="Arial" w:eastAsia="Times New Roman" w:hAnsi="Arial" w:cs="Arial"/>
          <w:color w:val="000000"/>
        </w:rPr>
        <w:t>Nếu bạn không rành về công nghệ thì có thể thuê 1 lập trình viên hướng dẫn..</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10.1 Thêm xóa sửa đối tượng</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10.1.1. Thêm</w:t>
      </w:r>
    </w:p>
    <w:p w:rsidR="00385920" w:rsidRPr="00385920" w:rsidRDefault="00385920" w:rsidP="00385920">
      <w:pPr>
        <w:numPr>
          <w:ilvl w:val="0"/>
          <w:numId w:val="39"/>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Bạn có thể thêm quản lí hoặc 1 quản trị viên nếu muốn trong website sẽ có trang mục phân chia quyền quản trị</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10.1.2. Xóa</w:t>
      </w:r>
    </w:p>
    <w:p w:rsidR="00385920" w:rsidRPr="00385920" w:rsidRDefault="00385920" w:rsidP="00385920">
      <w:pPr>
        <w:numPr>
          <w:ilvl w:val="0"/>
          <w:numId w:val="40"/>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Cũng như trên bạn muốn đuổi việc hay cho đi vĩnh viễn điều được tất</w:t>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 xml:space="preserve">      10.1.4. Sửa</w:t>
      </w:r>
    </w:p>
    <w:p w:rsidR="00385920" w:rsidRPr="00385920" w:rsidRDefault="00385920" w:rsidP="00385920">
      <w:pPr>
        <w:numPr>
          <w:ilvl w:val="0"/>
          <w:numId w:val="41"/>
        </w:numPr>
        <w:spacing w:after="0" w:line="240" w:lineRule="auto"/>
        <w:textAlignment w:val="baseline"/>
        <w:rPr>
          <w:rFonts w:ascii="Arial" w:eastAsia="Times New Roman" w:hAnsi="Arial" w:cs="Arial"/>
          <w:color w:val="000000"/>
        </w:rPr>
      </w:pPr>
      <w:r w:rsidRPr="00385920">
        <w:rPr>
          <w:rFonts w:ascii="Arial" w:eastAsia="Times New Roman" w:hAnsi="Arial" w:cs="Arial"/>
          <w:color w:val="000000"/>
        </w:rPr>
        <w:t>Nếu bạn thêm mà không vừa lòng có thể sửa bất cứ lúc nào</w:t>
      </w:r>
    </w:p>
    <w:p w:rsidR="00385920" w:rsidRPr="00385920" w:rsidRDefault="00385920" w:rsidP="00385920">
      <w:pPr>
        <w:spacing w:after="0" w:line="240" w:lineRule="auto"/>
        <w:rPr>
          <w:rFonts w:ascii="Times New Roman" w:eastAsia="Times New Roman" w:hAnsi="Times New Roman" w:cs="Times New Roman"/>
          <w:sz w:val="24"/>
          <w:szCs w:val="24"/>
        </w:rPr>
      </w:pP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ab/>
      </w:r>
    </w:p>
    <w:p w:rsidR="00385920" w:rsidRPr="00385920" w:rsidRDefault="00385920" w:rsidP="00385920">
      <w:pPr>
        <w:spacing w:after="0" w:line="240" w:lineRule="auto"/>
        <w:rPr>
          <w:rFonts w:ascii="Times New Roman" w:eastAsia="Times New Roman" w:hAnsi="Times New Roman" w:cs="Times New Roman"/>
          <w:sz w:val="24"/>
          <w:szCs w:val="24"/>
        </w:rPr>
      </w:pPr>
      <w:r w:rsidRPr="00385920">
        <w:rPr>
          <w:rFonts w:ascii="Arial" w:eastAsia="Times New Roman" w:hAnsi="Arial" w:cs="Arial"/>
          <w:color w:val="000000"/>
        </w:rPr>
        <w:t>11.1 Biện pháp Tiết kiệm chi phí</w:t>
      </w:r>
    </w:p>
    <w:p w:rsidR="00385920" w:rsidRDefault="00E83102">
      <w:pPr>
        <w:rPr>
          <w:rFonts w:ascii="Arial" w:eastAsia="Times New Roman" w:hAnsi="Arial" w:cs="Arial"/>
          <w:color w:val="000000"/>
        </w:rPr>
      </w:pPr>
      <w:r>
        <w:rPr>
          <w:rFonts w:ascii="Arial" w:eastAsia="Times New Roman" w:hAnsi="Arial" w:cs="Arial"/>
          <w:color w:val="000000"/>
        </w:rPr>
        <w:t xml:space="preserve"> - Dùng wordpress </w:t>
      </w:r>
    </w:p>
    <w:p w:rsidR="00E83102" w:rsidRDefault="00E83102">
      <w:pPr>
        <w:rPr>
          <w:sz w:val="28"/>
          <w:szCs w:val="28"/>
        </w:rPr>
      </w:pPr>
      <w:r>
        <w:rPr>
          <w:rFonts w:ascii="Arial" w:eastAsia="Times New Roman" w:hAnsi="Arial" w:cs="Arial"/>
          <w:color w:val="000000"/>
        </w:rPr>
        <w:t xml:space="preserve"> - Dùng blogpost</w:t>
      </w:r>
    </w:p>
    <w:p w:rsidR="00385920" w:rsidRDefault="00385920">
      <w:pPr>
        <w:rPr>
          <w:sz w:val="28"/>
          <w:szCs w:val="28"/>
        </w:rPr>
      </w:pPr>
    </w:p>
    <w:p w:rsidR="00385920" w:rsidRPr="0045657B" w:rsidRDefault="0045657B">
      <w:pPr>
        <w:rPr>
          <w:sz w:val="40"/>
          <w:szCs w:val="40"/>
        </w:rPr>
      </w:pPr>
      <w:r w:rsidRPr="0045657B">
        <w:rPr>
          <w:sz w:val="40"/>
          <w:szCs w:val="40"/>
        </w:rPr>
        <w:t>Chương II.</w:t>
      </w:r>
    </w:p>
    <w:p w:rsidR="00385920" w:rsidRDefault="0045657B">
      <w:pPr>
        <w:rPr>
          <w:sz w:val="28"/>
          <w:szCs w:val="28"/>
        </w:rPr>
      </w:pPr>
      <w:r>
        <w:rPr>
          <w:sz w:val="28"/>
          <w:szCs w:val="28"/>
        </w:rPr>
        <w:t>12.1 Lược đồ UseCase</w:t>
      </w:r>
    </w:p>
    <w:p w:rsidR="0045657B" w:rsidRPr="006D7222" w:rsidRDefault="0045657B">
      <w:pPr>
        <w:rPr>
          <w:sz w:val="28"/>
          <w:szCs w:val="28"/>
        </w:rPr>
      </w:pPr>
      <w:r>
        <w:object w:dxaOrig="28552" w:dyaOrig="20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31.2pt" o:ole="">
            <v:imagedata r:id="rId7" o:title=""/>
          </v:shape>
          <o:OLEObject Type="Embed" ProgID="Visio.Drawing.15" ShapeID="_x0000_i1025" DrawAspect="Content" ObjectID="_1603901893" r:id="rId8"/>
        </w:object>
      </w:r>
    </w:p>
    <w:p w:rsidR="009868D8" w:rsidRDefault="009868D8">
      <w:pPr>
        <w:rPr>
          <w:sz w:val="28"/>
          <w:szCs w:val="28"/>
        </w:rPr>
      </w:pPr>
    </w:p>
    <w:p w:rsidR="0045657B" w:rsidRDefault="0045657B">
      <w:pPr>
        <w:rPr>
          <w:sz w:val="28"/>
          <w:szCs w:val="28"/>
        </w:rPr>
      </w:pPr>
    </w:p>
    <w:p w:rsidR="0045657B" w:rsidRPr="006D7222" w:rsidRDefault="0045657B">
      <w:pPr>
        <w:rPr>
          <w:sz w:val="28"/>
          <w:szCs w:val="28"/>
        </w:rPr>
      </w:pPr>
    </w:p>
    <w:p w:rsidR="009868D8" w:rsidRPr="006D7222" w:rsidRDefault="009868D8">
      <w:pPr>
        <w:rPr>
          <w:sz w:val="28"/>
          <w:szCs w:val="28"/>
        </w:rPr>
      </w:pPr>
    </w:p>
    <w:p w:rsidR="009868D8" w:rsidRPr="006D7222" w:rsidRDefault="0045657B" w:rsidP="009868D8">
      <w:pPr>
        <w:spacing w:after="0" w:line="240" w:lineRule="auto"/>
        <w:rPr>
          <w:rFonts w:ascii="Times New Roman" w:eastAsia="Times New Roman" w:hAnsi="Times New Roman" w:cs="Times New Roman"/>
          <w:sz w:val="28"/>
          <w:szCs w:val="28"/>
        </w:rPr>
      </w:pPr>
      <w:r>
        <w:rPr>
          <w:rFonts w:ascii="Arial" w:eastAsia="Times New Roman" w:hAnsi="Arial" w:cs="Arial"/>
          <w:color w:val="000000"/>
          <w:sz w:val="28"/>
          <w:szCs w:val="28"/>
        </w:rPr>
        <w:t>13</w:t>
      </w:r>
      <w:r w:rsidR="009868D8" w:rsidRPr="006D7222">
        <w:rPr>
          <w:rFonts w:ascii="Arial" w:eastAsia="Times New Roman" w:hAnsi="Arial" w:cs="Arial"/>
          <w:color w:val="000000"/>
          <w:sz w:val="28"/>
          <w:szCs w:val="28"/>
        </w:rPr>
        <w:t>.1 Bản</w:t>
      </w:r>
      <w:r>
        <w:rPr>
          <w:rFonts w:ascii="Arial" w:eastAsia="Times New Roman" w:hAnsi="Arial" w:cs="Arial"/>
          <w:color w:val="000000"/>
          <w:sz w:val="28"/>
          <w:szCs w:val="28"/>
        </w:rPr>
        <w:t>g</w:t>
      </w:r>
      <w:r w:rsidR="009868D8" w:rsidRPr="006D7222">
        <w:rPr>
          <w:rFonts w:ascii="Arial" w:eastAsia="Times New Roman" w:hAnsi="Arial" w:cs="Arial"/>
          <w:color w:val="000000"/>
          <w:sz w:val="28"/>
          <w:szCs w:val="28"/>
        </w:rPr>
        <w:t xml:space="preserve"> mô tả Usecase</w:t>
      </w:r>
    </w:p>
    <w:p w:rsidR="0045657B" w:rsidRDefault="009868D8" w:rsidP="006D7222">
      <w:pPr>
        <w:spacing w:after="24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sz w:val="28"/>
          <w:szCs w:val="28"/>
        </w:rPr>
        <w:br/>
      </w:r>
    </w:p>
    <w:p w:rsidR="0045657B" w:rsidRDefault="0045657B" w:rsidP="006D7222">
      <w:pPr>
        <w:spacing w:after="240" w:line="240" w:lineRule="auto"/>
        <w:rPr>
          <w:rFonts w:ascii="Times New Roman" w:eastAsia="Times New Roman" w:hAnsi="Times New Roman" w:cs="Times New Roman"/>
          <w:sz w:val="28"/>
          <w:szCs w:val="28"/>
        </w:rPr>
      </w:pPr>
    </w:p>
    <w:p w:rsidR="0045657B" w:rsidRDefault="0045657B" w:rsidP="006D7222">
      <w:pPr>
        <w:spacing w:after="240" w:line="240" w:lineRule="auto"/>
        <w:rPr>
          <w:rFonts w:ascii="Times New Roman" w:eastAsia="Times New Roman" w:hAnsi="Times New Roman" w:cs="Times New Roman"/>
          <w:sz w:val="28"/>
          <w:szCs w:val="28"/>
        </w:rPr>
      </w:pPr>
    </w:p>
    <w:p w:rsidR="0045657B" w:rsidRDefault="0045657B" w:rsidP="006D7222">
      <w:pPr>
        <w:spacing w:after="240" w:line="240" w:lineRule="auto"/>
        <w:rPr>
          <w:rFonts w:ascii="Times New Roman" w:eastAsia="Times New Roman" w:hAnsi="Times New Roman" w:cs="Times New Roman"/>
          <w:sz w:val="28"/>
          <w:szCs w:val="28"/>
        </w:rPr>
      </w:pPr>
    </w:p>
    <w:p w:rsidR="006D7222" w:rsidRPr="006D7222" w:rsidRDefault="009868D8" w:rsidP="006D7222">
      <w:pPr>
        <w:spacing w:after="24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lastRenderedPageBreak/>
        <w:br/>
      </w:r>
    </w:p>
    <w:tbl>
      <w:tblPr>
        <w:tblW w:w="0" w:type="auto"/>
        <w:tblCellMar>
          <w:top w:w="15" w:type="dxa"/>
          <w:left w:w="15" w:type="dxa"/>
          <w:bottom w:w="15" w:type="dxa"/>
          <w:right w:w="15" w:type="dxa"/>
        </w:tblCellMar>
        <w:tblLook w:val="04A0" w:firstRow="1" w:lastRow="0" w:firstColumn="1" w:lastColumn="0" w:noHBand="0" w:noVBand="1"/>
      </w:tblPr>
      <w:tblGrid>
        <w:gridCol w:w="4760"/>
        <w:gridCol w:w="4580"/>
      </w:tblGrid>
      <w:tr w:rsidR="006D7222" w:rsidRPr="006D7222" w:rsidTr="006D7222">
        <w:trPr>
          <w:trHeight w:val="480"/>
        </w:trPr>
        <w:tc>
          <w:tcPr>
            <w:tcW w:w="47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ListParagraph"/>
              <w:numPr>
                <w:ilvl w:val="0"/>
                <w:numId w:val="20"/>
              </w:num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UseCase (ĐN)</w:t>
            </w:r>
          </w:p>
        </w:tc>
        <w:tc>
          <w:tcPr>
            <w:tcW w:w="4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Mô tả</w:t>
            </w:r>
          </w:p>
        </w:tc>
      </w:tr>
      <w:tr w:rsidR="006D7222" w:rsidRPr="006D7222" w:rsidTr="006D7222">
        <w:trPr>
          <w:trHeight w:val="480"/>
        </w:trPr>
        <w:tc>
          <w:tcPr>
            <w:tcW w:w="47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Case</w:t>
            </w:r>
          </w:p>
        </w:tc>
        <w:tc>
          <w:tcPr>
            <w:tcW w:w="4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w:t>
            </w:r>
          </w:p>
        </w:tc>
      </w:tr>
      <w:tr w:rsidR="006D7222" w:rsidRPr="006D7222" w:rsidTr="006D7222">
        <w:trPr>
          <w:trHeight w:val="480"/>
        </w:trPr>
        <w:tc>
          <w:tcPr>
            <w:tcW w:w="47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4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Quản Lí, Nhân viên , Thành viên</w:t>
            </w:r>
          </w:p>
        </w:tc>
      </w:tr>
      <w:tr w:rsidR="006D7222" w:rsidRPr="006D7222" w:rsidTr="006D7222">
        <w:trPr>
          <w:trHeight w:val="480"/>
        </w:trPr>
        <w:tc>
          <w:tcPr>
            <w:tcW w:w="47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t</w:t>
            </w:r>
          </w:p>
        </w:tc>
        <w:tc>
          <w:tcPr>
            <w:tcW w:w="4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ập user và pass xong nhấn vào nút login</w:t>
            </w:r>
          </w:p>
        </w:tc>
      </w:tr>
      <w:tr w:rsidR="006D7222" w:rsidRPr="006D7222" w:rsidTr="006D7222">
        <w:trPr>
          <w:trHeight w:val="480"/>
        </w:trPr>
        <w:tc>
          <w:tcPr>
            <w:tcW w:w="47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4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User và PassWord đã có trong Sever</w:t>
            </w:r>
          </w:p>
        </w:tc>
      </w:tr>
      <w:tr w:rsidR="006D7222" w:rsidRPr="006D7222" w:rsidTr="006D7222">
        <w:trPr>
          <w:trHeight w:val="740"/>
        </w:trPr>
        <w:tc>
          <w:tcPr>
            <w:tcW w:w="47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4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Hiện thông báo đăng nhập thành công và truy cập vào trang quản lý</w:t>
            </w:r>
          </w:p>
        </w:tc>
      </w:tr>
      <w:tr w:rsidR="006D7222" w:rsidRPr="006D7222" w:rsidTr="006D7222">
        <w:trPr>
          <w:trHeight w:val="480"/>
        </w:trPr>
        <w:tc>
          <w:tcPr>
            <w:tcW w:w="47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ản chính</w:t>
            </w:r>
          </w:p>
        </w:tc>
        <w:tc>
          <w:tcPr>
            <w:tcW w:w="45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_ Trường hợp đã có thông tin trong Sever</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B1: Nhập user và pass vào form đăng nhập</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Nhấn vào nút login</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Hiện hộp thoại đăng nhập thành công</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Chuyển hướng về trang quản trị đối với quản trị và nhân viên còn thành viên chuyển về trang hồ sơ.</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_Trường hợp không có thông tin trong Csdl</w:t>
            </w:r>
          </w:p>
          <w:p w:rsidR="006D7222" w:rsidRPr="006D7222" w:rsidRDefault="006D7222" w:rsidP="006D7222">
            <w:pPr>
              <w:numPr>
                <w:ilvl w:val="0"/>
                <w:numId w:val="18"/>
              </w:numPr>
              <w:spacing w:after="0" w:line="240" w:lineRule="auto"/>
              <w:textAlignment w:val="baseline"/>
              <w:rPr>
                <w:rFonts w:ascii="Arial" w:eastAsia="Times New Roman" w:hAnsi="Arial" w:cs="Arial"/>
                <w:color w:val="000000"/>
                <w:sz w:val="28"/>
                <w:szCs w:val="28"/>
              </w:rPr>
            </w:pPr>
            <w:r w:rsidRPr="006D7222">
              <w:rPr>
                <w:rFonts w:ascii="Arial" w:eastAsia="Times New Roman" w:hAnsi="Arial" w:cs="Arial"/>
                <w:color w:val="000000"/>
                <w:sz w:val="28"/>
                <w:szCs w:val="28"/>
              </w:rPr>
              <w:t>Hiện hộp thoại báo lỗi.</w:t>
            </w:r>
          </w:p>
          <w:p w:rsidR="006D7222" w:rsidRPr="006D7222" w:rsidRDefault="006D7222" w:rsidP="006D7222">
            <w:pPr>
              <w:spacing w:after="240" w:line="240" w:lineRule="auto"/>
              <w:rPr>
                <w:rFonts w:ascii="Times New Roman" w:eastAsia="Times New Roman" w:hAnsi="Times New Roman" w:cs="Times New Roman"/>
                <w:sz w:val="28"/>
                <w:szCs w:val="28"/>
              </w:rPr>
            </w:pPr>
          </w:p>
        </w:tc>
      </w:tr>
    </w:tbl>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6D7222" w:rsidRPr="006D7222" w:rsidRDefault="006D7222" w:rsidP="006D7222">
      <w:pPr>
        <w:pStyle w:val="NormalWeb"/>
        <w:spacing w:before="0" w:beforeAutospacing="0" w:after="0" w:afterAutospacing="0"/>
        <w:rPr>
          <w:sz w:val="28"/>
          <w:szCs w:val="28"/>
        </w:rPr>
      </w:pPr>
    </w:p>
    <w:p w:rsidR="006D7222" w:rsidRPr="006D7222" w:rsidRDefault="006D7222" w:rsidP="006D7222">
      <w:pPr>
        <w:pStyle w:val="NormalWeb"/>
        <w:spacing w:before="0" w:beforeAutospacing="0" w:after="0" w:afterAutospacing="0"/>
        <w:rPr>
          <w:sz w:val="28"/>
          <w:szCs w:val="28"/>
        </w:rPr>
      </w:pPr>
    </w:p>
    <w:p w:rsidR="006D7222" w:rsidRPr="006D7222" w:rsidRDefault="006D7222" w:rsidP="006D7222">
      <w:pPr>
        <w:pStyle w:val="NormalWeb"/>
        <w:spacing w:before="0" w:beforeAutospacing="0" w:after="0" w:afterAutospacing="0"/>
        <w:rPr>
          <w:sz w:val="28"/>
          <w:szCs w:val="28"/>
        </w:rPr>
      </w:pPr>
    </w:p>
    <w:p w:rsidR="006D7222" w:rsidRPr="006D7222" w:rsidRDefault="006D7222" w:rsidP="006D7222">
      <w:pPr>
        <w:pStyle w:val="NormalWeb"/>
        <w:spacing w:before="0" w:beforeAutospacing="0" w:after="0" w:afterAutospacing="0"/>
        <w:rPr>
          <w:sz w:val="28"/>
          <w:szCs w:val="28"/>
        </w:rPr>
      </w:pPr>
    </w:p>
    <w:p w:rsidR="006D7222" w:rsidRPr="006D7222" w:rsidRDefault="006D7222" w:rsidP="006D7222">
      <w:pPr>
        <w:pStyle w:val="NormalWeb"/>
        <w:spacing w:before="0" w:beforeAutospacing="0" w:after="0" w:afterAutospacing="0"/>
        <w:rPr>
          <w:sz w:val="28"/>
          <w:szCs w:val="28"/>
        </w:rPr>
      </w:pPr>
    </w:p>
    <w:p w:rsidR="006D7222" w:rsidRPr="006D7222" w:rsidRDefault="006D7222" w:rsidP="006D7222">
      <w:pPr>
        <w:pStyle w:val="NormalWeb"/>
        <w:spacing w:before="0" w:beforeAutospacing="0" w:after="0" w:afterAutospacing="0"/>
        <w:rPr>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670"/>
        <w:gridCol w:w="3951"/>
      </w:tblGrid>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numPr>
                <w:ilvl w:val="0"/>
                <w:numId w:val="20"/>
              </w:numPr>
              <w:spacing w:before="0" w:beforeAutospacing="0" w:after="0" w:afterAutospacing="0"/>
              <w:rPr>
                <w:sz w:val="28"/>
                <w:szCs w:val="28"/>
              </w:rPr>
            </w:pPr>
            <w:r w:rsidRPr="006D7222">
              <w:rPr>
                <w:rFonts w:ascii="Arial" w:hAnsi="Arial" w:cs="Arial"/>
                <w:color w:val="000000"/>
                <w:sz w:val="28"/>
                <w:szCs w:val="28"/>
              </w:rPr>
              <w:lastRenderedPageBreak/>
              <w:t>UseCase (ĐK)</w:t>
            </w:r>
          </w:p>
        </w:tc>
        <w:tc>
          <w:tcPr>
            <w:tcW w:w="39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Mô tả</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Tên UseCase</w:t>
            </w:r>
          </w:p>
        </w:tc>
        <w:tc>
          <w:tcPr>
            <w:tcW w:w="39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Đăng Kí</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Tác nhân</w:t>
            </w:r>
          </w:p>
        </w:tc>
        <w:tc>
          <w:tcPr>
            <w:tcW w:w="39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Khách</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Tóm tắt</w:t>
            </w:r>
          </w:p>
        </w:tc>
        <w:tc>
          <w:tcPr>
            <w:tcW w:w="39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 xml:space="preserve"> Nhập thông tin vào form và nhấn vào nút đăng kí</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Điều kiện kiên quyết</w:t>
            </w:r>
          </w:p>
        </w:tc>
        <w:tc>
          <w:tcPr>
            <w:tcW w:w="39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 xml:space="preserve"> Phải nhập thông tin đầy đủ và thông tin đó chưa có trong Sever</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Kết quả</w:t>
            </w:r>
          </w:p>
        </w:tc>
        <w:tc>
          <w:tcPr>
            <w:tcW w:w="39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 xml:space="preserve"> Tất cả thông tin sẽ được lưu vào Sever</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Kịch bản chính</w:t>
            </w:r>
          </w:p>
        </w:tc>
        <w:tc>
          <w:tcPr>
            <w:tcW w:w="3951"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 xml:space="preserve"> _Trường hợp nhập đúng</w:t>
            </w:r>
          </w:p>
          <w:p w:rsidR="006D7222" w:rsidRPr="006D7222" w:rsidRDefault="006D7222" w:rsidP="006D7222">
            <w:pPr>
              <w:pStyle w:val="NormalWeb"/>
              <w:numPr>
                <w:ilvl w:val="0"/>
                <w:numId w:val="16"/>
              </w:numPr>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 xml:space="preserve">B1: Điền user và password ,email , sdt, địa chỉ ,captcha </w:t>
            </w:r>
          </w:p>
          <w:p w:rsidR="006D7222" w:rsidRPr="006D7222" w:rsidRDefault="006D7222" w:rsidP="006D7222">
            <w:pPr>
              <w:pStyle w:val="NormalWeb"/>
              <w:numPr>
                <w:ilvl w:val="0"/>
                <w:numId w:val="16"/>
              </w:numPr>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B2: Nhấn vào nút đăng kí</w:t>
            </w:r>
          </w:p>
          <w:p w:rsidR="006D7222" w:rsidRPr="006D7222" w:rsidRDefault="006D7222" w:rsidP="006D7222">
            <w:pPr>
              <w:pStyle w:val="NormalWeb"/>
              <w:numPr>
                <w:ilvl w:val="0"/>
                <w:numId w:val="16"/>
              </w:numPr>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B3: Hiện hộp thoại đăng kí thành công.</w:t>
            </w:r>
          </w:p>
          <w:p w:rsidR="006D7222" w:rsidRPr="006D7222" w:rsidRDefault="006D7222" w:rsidP="006D7222">
            <w:pPr>
              <w:pStyle w:val="NormalWeb"/>
              <w:numPr>
                <w:ilvl w:val="0"/>
                <w:numId w:val="16"/>
              </w:numPr>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B4: Chuyển hướng về trang đăng nhập.</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sai thông tin hoặc có rồi</w:t>
            </w:r>
          </w:p>
          <w:p w:rsidR="006D7222" w:rsidRPr="006D7222" w:rsidRDefault="006D7222" w:rsidP="006D7222">
            <w:pPr>
              <w:pStyle w:val="NormalWeb"/>
              <w:numPr>
                <w:ilvl w:val="0"/>
                <w:numId w:val="17"/>
              </w:numPr>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Hiện hộp thoại đặng kí thất bại</w:t>
            </w:r>
          </w:p>
          <w:p w:rsidR="006D7222" w:rsidRPr="006D7222" w:rsidRDefault="006D7222" w:rsidP="006D7222">
            <w:pPr>
              <w:rPr>
                <w:rFonts w:ascii="Times New Roman" w:hAnsi="Times New Roman" w:cs="Times New Roman"/>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pStyle w:val="NormalWeb"/>
        <w:spacing w:before="0" w:beforeAutospacing="0" w:after="240" w:afterAutospacing="0"/>
        <w:ind w:left="720"/>
        <w:rPr>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3417"/>
        <w:gridCol w:w="5923"/>
      </w:tblGrid>
      <w:tr w:rsidR="006D7222" w:rsidRPr="006D7222" w:rsidTr="006D7222">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numPr>
                <w:ilvl w:val="0"/>
                <w:numId w:val="20"/>
              </w:numPr>
              <w:spacing w:before="0" w:beforeAutospacing="0" w:after="0" w:afterAutospacing="0"/>
              <w:rPr>
                <w:sz w:val="28"/>
                <w:szCs w:val="28"/>
              </w:rPr>
            </w:pPr>
            <w:r w:rsidRPr="006D7222">
              <w:rPr>
                <w:rFonts w:ascii="Arial" w:hAnsi="Arial" w:cs="Arial"/>
                <w:color w:val="000000"/>
                <w:sz w:val="28"/>
                <w:szCs w:val="28"/>
              </w:rPr>
              <w:t>UseCase (ĐX)</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Mô tả</w:t>
            </w:r>
          </w:p>
        </w:tc>
      </w:tr>
      <w:tr w:rsidR="006D7222" w:rsidRPr="006D7222" w:rsidTr="006D7222">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Tên Use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Đăng Xuất</w:t>
            </w:r>
          </w:p>
        </w:tc>
      </w:tr>
      <w:tr w:rsidR="006D7222" w:rsidRPr="006D7222" w:rsidTr="006D7222">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Quản Lí, Nhân viên , Thành viên</w:t>
            </w:r>
          </w:p>
        </w:tc>
      </w:tr>
      <w:tr w:rsidR="006D7222" w:rsidRPr="006D7222" w:rsidTr="006D7222">
        <w:trPr>
          <w:trHeight w:val="7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Thoát khỏi trang quản trị</w:t>
            </w:r>
          </w:p>
        </w:tc>
      </w:tr>
      <w:tr w:rsidR="006D7222" w:rsidRPr="006D7222" w:rsidTr="006D7222">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Đã đăng nhập</w:t>
            </w:r>
          </w:p>
        </w:tc>
      </w:tr>
      <w:tr w:rsidR="006D7222" w:rsidRPr="006D7222" w:rsidTr="006D7222">
        <w:trPr>
          <w:trHeight w:val="7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Hiện thông báo đăng xuất thành công</w:t>
            </w:r>
          </w:p>
        </w:tc>
      </w:tr>
      <w:tr w:rsidR="006D7222" w:rsidRPr="006D7222" w:rsidTr="006D7222">
        <w:trPr>
          <w:trHeight w:val="51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_ Trường hợp đăng nhập thành công</w:t>
            </w:r>
          </w:p>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 xml:space="preserve"> B1: Đăng nhập (DN)</w:t>
            </w:r>
          </w:p>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B2: Hiện trang quản trị</w:t>
            </w:r>
          </w:p>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B3: Nhấn vào nút đăng xuất</w:t>
            </w:r>
          </w:p>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B4: Hiện hộp thoại đăng xuất thành công</w:t>
            </w:r>
          </w:p>
          <w:p w:rsidR="006D7222" w:rsidRPr="006D7222" w:rsidRDefault="006D7222">
            <w:pPr>
              <w:pStyle w:val="NormalWeb"/>
              <w:spacing w:before="0" w:beforeAutospacing="0" w:after="0" w:afterAutospacing="0"/>
              <w:ind w:left="720"/>
              <w:rPr>
                <w:sz w:val="28"/>
                <w:szCs w:val="28"/>
              </w:rPr>
            </w:pPr>
            <w:r w:rsidRPr="006D7222">
              <w:rPr>
                <w:rFonts w:ascii="Arial" w:hAnsi="Arial" w:cs="Arial"/>
                <w:color w:val="000000"/>
                <w:sz w:val="28"/>
                <w:szCs w:val="28"/>
              </w:rPr>
              <w:t>_Trường hợp chưa đăng nhập</w:t>
            </w:r>
          </w:p>
          <w:p w:rsidR="006D7222" w:rsidRPr="006D7222" w:rsidRDefault="006D7222" w:rsidP="006D7222">
            <w:pPr>
              <w:pStyle w:val="NormalWeb"/>
              <w:numPr>
                <w:ilvl w:val="0"/>
                <w:numId w:val="19"/>
              </w:numPr>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Không hiển thị nút đăng xuất</w:t>
            </w:r>
          </w:p>
        </w:tc>
      </w:tr>
    </w:tbl>
    <w:p w:rsidR="006D7222" w:rsidRPr="006D7222" w:rsidRDefault="006D7222" w:rsidP="006D7222">
      <w:pPr>
        <w:pStyle w:val="NormalWeb"/>
        <w:spacing w:before="0" w:beforeAutospacing="0" w:after="0" w:afterAutospacing="0"/>
        <w:ind w:left="720"/>
        <w:rPr>
          <w:sz w:val="28"/>
          <w:szCs w:val="28"/>
        </w:rPr>
      </w:pPr>
      <w:r w:rsidRPr="006D7222">
        <w:rPr>
          <w:rFonts w:ascii="Arial" w:hAnsi="Arial" w:cs="Arial"/>
          <w:color w:val="000000"/>
          <w:sz w:val="28"/>
          <w:szCs w:val="28"/>
        </w:rPr>
        <w:t xml:space="preserve"> </w:t>
      </w:r>
    </w:p>
    <w:p w:rsidR="006D7222" w:rsidRPr="006D7222" w:rsidRDefault="006D7222" w:rsidP="006D7222">
      <w:pPr>
        <w:pStyle w:val="NormalWeb"/>
        <w:spacing w:before="0" w:beforeAutospacing="0" w:after="0" w:afterAutospacing="0"/>
        <w:ind w:left="720"/>
        <w:rPr>
          <w:sz w:val="28"/>
          <w:szCs w:val="28"/>
        </w:rPr>
      </w:pPr>
      <w:r w:rsidRPr="006D7222">
        <w:rPr>
          <w:rFonts w:ascii="Arial" w:hAnsi="Arial" w:cs="Arial"/>
          <w:color w:val="000000"/>
          <w:sz w:val="28"/>
          <w:szCs w:val="28"/>
        </w:rPr>
        <w:t xml:space="preserve"> </w:t>
      </w: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QLHD&amp;BL)</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Quản lí hóa đơn và biên lai</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Quản lí</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Hiển thị danh sách hóa đơn được người mua hàng gửi tới</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Khách đã thanh toán nhấn vào ô thanh toán</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Hiển thị tất cả danh sách hóa đơn</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rPr>
                <w:sz w:val="28"/>
                <w:szCs w:val="28"/>
              </w:rPr>
            </w:pPr>
            <w:r w:rsidRPr="006D7222">
              <w:rPr>
                <w:sz w:val="28"/>
                <w:szCs w:val="28"/>
              </w:rPr>
              <w:t>_Trường hợp đã có hóa đơn</w:t>
            </w:r>
          </w:p>
          <w:p w:rsidR="006D7222" w:rsidRPr="006D7222" w:rsidRDefault="006D7222" w:rsidP="006D7222">
            <w:pPr>
              <w:rPr>
                <w:sz w:val="28"/>
                <w:szCs w:val="28"/>
              </w:rPr>
            </w:pPr>
            <w:r w:rsidRPr="006D7222">
              <w:rPr>
                <w:sz w:val="28"/>
                <w:szCs w:val="28"/>
              </w:rPr>
              <w:t>+B1: Đã có sản phẩm usecase(QLMB)</w:t>
            </w:r>
          </w:p>
          <w:p w:rsidR="006D7222" w:rsidRPr="006D7222" w:rsidRDefault="006D7222" w:rsidP="006D7222">
            <w:pPr>
              <w:rPr>
                <w:sz w:val="28"/>
                <w:szCs w:val="28"/>
              </w:rPr>
            </w:pPr>
            <w:r w:rsidRPr="006D7222">
              <w:rPr>
                <w:sz w:val="28"/>
                <w:szCs w:val="28"/>
              </w:rPr>
              <w:t>+B2: Nhấn vào quản lí hóa đơn và biên lai</w:t>
            </w:r>
          </w:p>
          <w:p w:rsidR="006D7222" w:rsidRPr="006D7222" w:rsidRDefault="006D7222" w:rsidP="006D7222">
            <w:pPr>
              <w:rPr>
                <w:sz w:val="28"/>
                <w:szCs w:val="28"/>
              </w:rPr>
            </w:pPr>
            <w:r w:rsidRPr="006D7222">
              <w:rPr>
                <w:sz w:val="28"/>
                <w:szCs w:val="28"/>
              </w:rPr>
              <w:t>+B3: Hiển thị danh sách hóa đơn và các chức năng (xem,thêm,tìm,kiểm tra trạng thái)</w:t>
            </w:r>
          </w:p>
          <w:p w:rsidR="006D7222" w:rsidRPr="006D7222" w:rsidRDefault="006D7222" w:rsidP="006D7222">
            <w:pPr>
              <w:rPr>
                <w:sz w:val="28"/>
                <w:szCs w:val="28"/>
              </w:rPr>
            </w:pPr>
            <w:r w:rsidRPr="006D7222">
              <w:rPr>
                <w:sz w:val="28"/>
                <w:szCs w:val="28"/>
              </w:rPr>
              <w:t>_Trường hợp chưa có hóa đơn</w:t>
            </w:r>
          </w:p>
          <w:p w:rsidR="006D7222" w:rsidRPr="006D7222" w:rsidRDefault="006D7222" w:rsidP="006D7222">
            <w:pPr>
              <w:rPr>
                <w:sz w:val="28"/>
                <w:szCs w:val="28"/>
              </w:rPr>
            </w:pPr>
            <w:r w:rsidRPr="006D7222">
              <w:rPr>
                <w:sz w:val="28"/>
                <w:szCs w:val="28"/>
              </w:rPr>
              <w:t>+ Hiển thị dòng thông báo “Bạn chưa có danh sách hóa đơn nào”</w:t>
            </w: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QLHD&amp;BL 1)</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Xem hóa đơ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Quản lí</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Hiển thị Thông tin hóa đơn được người mua hàng gửi tới</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Có hóa đơn</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Hiển thị thông tin chi tiết hóa đơn</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rPr>
                <w:sz w:val="28"/>
                <w:szCs w:val="28"/>
              </w:rPr>
            </w:pPr>
            <w:r w:rsidRPr="006D7222">
              <w:rPr>
                <w:sz w:val="28"/>
                <w:szCs w:val="28"/>
              </w:rPr>
              <w:t>_Trường hợp đã có hóa đơn</w:t>
            </w:r>
          </w:p>
          <w:p w:rsidR="006D7222" w:rsidRPr="006D7222" w:rsidRDefault="006D7222" w:rsidP="006D7222">
            <w:pPr>
              <w:rPr>
                <w:sz w:val="28"/>
                <w:szCs w:val="28"/>
              </w:rPr>
            </w:pPr>
            <w:r w:rsidRPr="006D7222">
              <w:rPr>
                <w:sz w:val="28"/>
                <w:szCs w:val="28"/>
              </w:rPr>
              <w:t xml:space="preserve">+B1: Nhấn vào nút “xem” ở dưới hóa đơn cần xem </w:t>
            </w:r>
          </w:p>
          <w:p w:rsidR="006D7222" w:rsidRPr="006D7222" w:rsidRDefault="006D7222" w:rsidP="006D7222">
            <w:pPr>
              <w:rPr>
                <w:sz w:val="28"/>
                <w:szCs w:val="28"/>
              </w:rPr>
            </w:pPr>
            <w:r w:rsidRPr="006D7222">
              <w:rPr>
                <w:sz w:val="28"/>
                <w:szCs w:val="28"/>
              </w:rPr>
              <w:lastRenderedPageBreak/>
              <w:t>+B2: Hiển thị thông tin chi tiết gồm Mã hóa đơn, Tên khách hàng, Ngày,Sản phẩm, Giá,Địa chỉ</w:t>
            </w:r>
          </w:p>
          <w:p w:rsidR="006D7222" w:rsidRPr="006D7222" w:rsidRDefault="006D7222" w:rsidP="006D7222">
            <w:pPr>
              <w:rPr>
                <w:sz w:val="28"/>
                <w:szCs w:val="28"/>
              </w:rPr>
            </w:pPr>
            <w:r w:rsidRPr="006D7222">
              <w:rPr>
                <w:sz w:val="28"/>
                <w:szCs w:val="28"/>
              </w:rPr>
              <w:t>_Trường hợp chưa có hóa đơn</w:t>
            </w:r>
          </w:p>
          <w:p w:rsidR="006D7222" w:rsidRPr="006D7222" w:rsidRDefault="006D7222" w:rsidP="006D7222">
            <w:pPr>
              <w:rPr>
                <w:sz w:val="28"/>
                <w:szCs w:val="28"/>
              </w:rPr>
            </w:pPr>
            <w:r w:rsidRPr="006D7222">
              <w:rPr>
                <w:sz w:val="28"/>
                <w:szCs w:val="28"/>
              </w:rPr>
              <w:t>+ Hiển thị dòng thông báo “Bạn chưa có hóa đơn nào”</w:t>
            </w: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QLHD&amp;BL 2)</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Thêm hóa đơ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Quản lí</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Sau khi mua sản phẩm khác hóa đơn sẽ tự động thêm vào danh sách</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Đã có thông tin về hóa đơn</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1 Hóa đơn khác được thêm vào</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rPr>
                <w:sz w:val="28"/>
                <w:szCs w:val="28"/>
              </w:rPr>
            </w:pPr>
            <w:r w:rsidRPr="006D7222">
              <w:rPr>
                <w:sz w:val="28"/>
                <w:szCs w:val="28"/>
              </w:rPr>
              <w:t>_Trường hợp hóa đơn đã được thêm</w:t>
            </w:r>
          </w:p>
          <w:p w:rsidR="006D7222" w:rsidRPr="006D7222" w:rsidRDefault="006D7222" w:rsidP="006D7222">
            <w:pPr>
              <w:rPr>
                <w:sz w:val="28"/>
                <w:szCs w:val="28"/>
              </w:rPr>
            </w:pPr>
            <w:r w:rsidRPr="006D7222">
              <w:rPr>
                <w:sz w:val="28"/>
                <w:szCs w:val="28"/>
              </w:rPr>
              <w:t>+B1: Nhấp vào nút thêm hóa đơn khác</w:t>
            </w:r>
          </w:p>
          <w:p w:rsidR="006D7222" w:rsidRPr="006D7222" w:rsidRDefault="006D7222" w:rsidP="006D7222">
            <w:pPr>
              <w:rPr>
                <w:sz w:val="28"/>
                <w:szCs w:val="28"/>
              </w:rPr>
            </w:pPr>
            <w:r w:rsidRPr="006D7222">
              <w:rPr>
                <w:sz w:val="28"/>
                <w:szCs w:val="28"/>
              </w:rPr>
              <w:t>+B2: Nhập thông tin chi tiết gồm Mã hóa đơn, Tên khách hàng, Ngày,Sản phẩm, Giá,Địa chỉ</w:t>
            </w:r>
          </w:p>
          <w:p w:rsidR="006D7222" w:rsidRPr="006D7222" w:rsidRDefault="006D7222" w:rsidP="006D7222">
            <w:pPr>
              <w:rPr>
                <w:sz w:val="28"/>
                <w:szCs w:val="28"/>
              </w:rPr>
            </w:pPr>
            <w:r w:rsidRPr="006D7222">
              <w:rPr>
                <w:sz w:val="28"/>
                <w:szCs w:val="28"/>
              </w:rPr>
              <w:t>_Trường hợp hóa đơn bị trùng hay đã có hoặc sai thông tin</w:t>
            </w:r>
          </w:p>
          <w:p w:rsidR="006D7222" w:rsidRPr="006D7222" w:rsidRDefault="006D7222" w:rsidP="006D7222">
            <w:pPr>
              <w:rPr>
                <w:sz w:val="28"/>
                <w:szCs w:val="28"/>
              </w:rPr>
            </w:pPr>
            <w:r w:rsidRPr="006D7222">
              <w:rPr>
                <w:sz w:val="28"/>
                <w:szCs w:val="28"/>
              </w:rPr>
              <w:t>+ Hiển thị dòng thông báo “Hóa đơn không hợp lệ”</w:t>
            </w: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QLHD&amp;BL 3)</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Tìm hóa đơ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Quản lí</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Gõ vào mã hóa đơn và search</w:t>
            </w:r>
          </w:p>
        </w:tc>
      </w:tr>
      <w:tr w:rsidR="006D7222" w:rsidRPr="006D7222" w:rsidTr="006D7222">
        <w:tc>
          <w:tcPr>
            <w:tcW w:w="4675" w:type="dxa"/>
          </w:tcPr>
          <w:p w:rsidR="006D7222" w:rsidRPr="006D7222" w:rsidRDefault="006D7222" w:rsidP="006D7222">
            <w:pPr>
              <w:rPr>
                <w:sz w:val="28"/>
                <w:szCs w:val="28"/>
              </w:rPr>
            </w:pPr>
            <w:r w:rsidRPr="006D7222">
              <w:rPr>
                <w:sz w:val="28"/>
                <w:szCs w:val="28"/>
              </w:rPr>
              <w:lastRenderedPageBreak/>
              <w:t>Điều kiện kiên quyết</w:t>
            </w:r>
          </w:p>
        </w:tc>
        <w:tc>
          <w:tcPr>
            <w:tcW w:w="4675" w:type="dxa"/>
          </w:tcPr>
          <w:p w:rsidR="006D7222" w:rsidRPr="006D7222" w:rsidRDefault="006D7222" w:rsidP="006D7222">
            <w:pPr>
              <w:rPr>
                <w:sz w:val="28"/>
                <w:szCs w:val="28"/>
              </w:rPr>
            </w:pPr>
            <w:r w:rsidRPr="006D7222">
              <w:rPr>
                <w:sz w:val="28"/>
                <w:szCs w:val="28"/>
              </w:rPr>
              <w:t>Hóa đơn đó đã được lưu trước đó</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 xml:space="preserve">Truy vấn được hóa đơn cần </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rPr>
                <w:sz w:val="28"/>
                <w:szCs w:val="28"/>
              </w:rPr>
            </w:pPr>
            <w:r w:rsidRPr="006D7222">
              <w:rPr>
                <w:sz w:val="28"/>
                <w:szCs w:val="28"/>
              </w:rPr>
              <w:t xml:space="preserve">_Trường hợp hóa đơn đã có </w:t>
            </w:r>
          </w:p>
          <w:p w:rsidR="006D7222" w:rsidRPr="006D7222" w:rsidRDefault="006D7222" w:rsidP="006D7222">
            <w:pPr>
              <w:rPr>
                <w:sz w:val="28"/>
                <w:szCs w:val="28"/>
              </w:rPr>
            </w:pPr>
            <w:r w:rsidRPr="006D7222">
              <w:rPr>
                <w:sz w:val="28"/>
                <w:szCs w:val="28"/>
              </w:rPr>
              <w:t>+B1: Điền mã hóa đơn vào ô search</w:t>
            </w:r>
          </w:p>
          <w:p w:rsidR="006D7222" w:rsidRPr="006D7222" w:rsidRDefault="006D7222" w:rsidP="006D7222">
            <w:pPr>
              <w:rPr>
                <w:sz w:val="28"/>
                <w:szCs w:val="28"/>
              </w:rPr>
            </w:pPr>
            <w:r w:rsidRPr="006D7222">
              <w:rPr>
                <w:sz w:val="28"/>
                <w:szCs w:val="28"/>
              </w:rPr>
              <w:t>+B2: Nhấn vào nút search</w:t>
            </w:r>
          </w:p>
          <w:p w:rsidR="006D7222" w:rsidRPr="006D7222" w:rsidRDefault="006D7222" w:rsidP="006D7222">
            <w:pPr>
              <w:rPr>
                <w:sz w:val="28"/>
                <w:szCs w:val="28"/>
              </w:rPr>
            </w:pPr>
            <w:r w:rsidRPr="006D7222">
              <w:rPr>
                <w:sz w:val="28"/>
                <w:szCs w:val="28"/>
              </w:rPr>
              <w:t>+B3: Hiển thị danh sách hóa đơn</w:t>
            </w:r>
          </w:p>
          <w:p w:rsidR="006D7222" w:rsidRPr="006D7222" w:rsidRDefault="006D7222" w:rsidP="006D7222">
            <w:pPr>
              <w:rPr>
                <w:sz w:val="28"/>
                <w:szCs w:val="28"/>
              </w:rPr>
            </w:pPr>
            <w:r w:rsidRPr="006D7222">
              <w:rPr>
                <w:sz w:val="28"/>
                <w:szCs w:val="28"/>
              </w:rPr>
              <w:t>_Trường hợp hóa đơn không có</w:t>
            </w:r>
          </w:p>
          <w:p w:rsidR="006D7222" w:rsidRPr="006D7222" w:rsidRDefault="006D7222" w:rsidP="006D7222">
            <w:pPr>
              <w:rPr>
                <w:sz w:val="28"/>
                <w:szCs w:val="28"/>
              </w:rPr>
            </w:pPr>
            <w:r w:rsidRPr="006D7222">
              <w:rPr>
                <w:sz w:val="28"/>
                <w:szCs w:val="28"/>
              </w:rPr>
              <w:t>+ Hiển thị dòng thông báo “Không có hóa đơn nào được tìm thấy”</w:t>
            </w: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QLHD&amp;BL 4)</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Kiểm tra trạng thái hóa đơ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Quản lí</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Hiển thị 3 loại màu trạng thái đỏ, xanh , vàng</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Đã có thông tin về hóa đơn</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Hiển thị 3 màu trạng thái</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rPr>
                <w:sz w:val="28"/>
                <w:szCs w:val="28"/>
              </w:rPr>
            </w:pPr>
            <w:r w:rsidRPr="006D7222">
              <w:rPr>
                <w:sz w:val="28"/>
                <w:szCs w:val="28"/>
              </w:rPr>
              <w:t xml:space="preserve">_Trường hợp hóa đơn đã có </w:t>
            </w:r>
          </w:p>
          <w:p w:rsidR="006D7222" w:rsidRPr="006D7222" w:rsidRDefault="006D7222" w:rsidP="006D7222">
            <w:pPr>
              <w:rPr>
                <w:sz w:val="28"/>
                <w:szCs w:val="28"/>
              </w:rPr>
            </w:pPr>
            <w:r w:rsidRPr="006D7222">
              <w:rPr>
                <w:sz w:val="28"/>
                <w:szCs w:val="28"/>
              </w:rPr>
              <w:t>+B1: Nhấn vào nút trạng thái</w:t>
            </w:r>
          </w:p>
          <w:p w:rsidR="006D7222" w:rsidRPr="006D7222" w:rsidRDefault="006D7222" w:rsidP="006D7222">
            <w:pPr>
              <w:rPr>
                <w:sz w:val="28"/>
                <w:szCs w:val="28"/>
              </w:rPr>
            </w:pPr>
            <w:r w:rsidRPr="006D7222">
              <w:rPr>
                <w:sz w:val="28"/>
                <w:szCs w:val="28"/>
              </w:rPr>
              <w:t>+B2:</w:t>
            </w:r>
          </w:p>
          <w:p w:rsidR="006D7222" w:rsidRPr="006D7222" w:rsidRDefault="006D7222" w:rsidP="006D7222">
            <w:pPr>
              <w:rPr>
                <w:sz w:val="28"/>
                <w:szCs w:val="28"/>
              </w:rPr>
            </w:pPr>
            <w:r w:rsidRPr="006D7222">
              <w:rPr>
                <w:sz w:val="28"/>
                <w:szCs w:val="28"/>
              </w:rPr>
              <w:t>- Hiển thị màu xanh là : đã thanh toán</w:t>
            </w:r>
          </w:p>
          <w:p w:rsidR="006D7222" w:rsidRPr="006D7222" w:rsidRDefault="006D7222" w:rsidP="006D7222">
            <w:pPr>
              <w:rPr>
                <w:sz w:val="28"/>
                <w:szCs w:val="28"/>
              </w:rPr>
            </w:pPr>
            <w:r w:rsidRPr="006D7222">
              <w:rPr>
                <w:sz w:val="28"/>
                <w:szCs w:val="28"/>
              </w:rPr>
              <w:t>- Hiển thị màu đỏ là : Chưa thanh toán</w:t>
            </w:r>
          </w:p>
          <w:p w:rsidR="006D7222" w:rsidRPr="006D7222" w:rsidRDefault="006D7222" w:rsidP="006D7222">
            <w:pPr>
              <w:rPr>
                <w:sz w:val="28"/>
                <w:szCs w:val="28"/>
              </w:rPr>
            </w:pPr>
            <w:r w:rsidRPr="006D7222">
              <w:rPr>
                <w:sz w:val="28"/>
                <w:szCs w:val="28"/>
              </w:rPr>
              <w:t>- Hiển thị màu vàng là :Hóa đơn đã được hủy</w:t>
            </w:r>
          </w:p>
          <w:p w:rsidR="006D7222" w:rsidRPr="006D7222" w:rsidRDefault="006D7222" w:rsidP="006D7222">
            <w:pPr>
              <w:rPr>
                <w:sz w:val="28"/>
                <w:szCs w:val="28"/>
              </w:rPr>
            </w:pPr>
            <w:r w:rsidRPr="006D7222">
              <w:rPr>
                <w:sz w:val="28"/>
                <w:szCs w:val="28"/>
              </w:rPr>
              <w:t>_Trường hợp hóa đơn không có</w:t>
            </w:r>
          </w:p>
          <w:p w:rsidR="006D7222" w:rsidRPr="006D7222" w:rsidRDefault="006D7222" w:rsidP="006D7222">
            <w:pPr>
              <w:rPr>
                <w:sz w:val="28"/>
                <w:szCs w:val="28"/>
              </w:rPr>
            </w:pPr>
            <w:r w:rsidRPr="006D7222">
              <w:rPr>
                <w:sz w:val="28"/>
                <w:szCs w:val="28"/>
              </w:rPr>
              <w:t>+ Hiển thị dòng thông báo “Không có hóa đơn nào được tìm thấy”</w:t>
            </w:r>
          </w:p>
          <w:p w:rsidR="006D7222" w:rsidRPr="006D7222" w:rsidRDefault="006D7222" w:rsidP="006D7222">
            <w:pPr>
              <w:rPr>
                <w:sz w:val="28"/>
                <w:szCs w:val="28"/>
              </w:rPr>
            </w:pP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pStyle w:val="NormalWeb"/>
        <w:spacing w:before="0" w:beforeAutospacing="0" w:after="0" w:afterAutospacing="0"/>
        <w:rPr>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670"/>
        <w:gridCol w:w="4670"/>
      </w:tblGrid>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numPr>
                <w:ilvl w:val="0"/>
                <w:numId w:val="20"/>
              </w:numPr>
              <w:spacing w:before="0" w:beforeAutospacing="0" w:after="0" w:afterAutospacing="0"/>
              <w:rPr>
                <w:sz w:val="28"/>
                <w:szCs w:val="28"/>
              </w:rPr>
            </w:pPr>
            <w:r w:rsidRPr="006D7222">
              <w:rPr>
                <w:rFonts w:ascii="Arial" w:hAnsi="Arial" w:cs="Arial"/>
                <w:color w:val="000000"/>
                <w:sz w:val="28"/>
                <w:szCs w:val="28"/>
              </w:rPr>
              <w:t>UseCase (HSTV)</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Mô tả</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Tên UseCase</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Hồ sơ thành viên</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Tác nhân</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Thành viên</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Tóm tắ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Hiển thị ra trang quản lí hồ sơ</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Điều kiện kiên quyế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 xml:space="preserve"> Đã đăng nhập thành cô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Kết quả</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 xml:space="preserve"> Hiển thị trang hồ sơ</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Kịch bản chính</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đã đăng nhập thành công</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B1: Đăng nhập</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B2: Hiển thị trang hồ sơ gồm các nút (Xem hồ sơ,sửa hồ sơ,xóa hồ sơ,cập nhật hồ sơ)</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không đăng nhập thành công</w:t>
            </w:r>
          </w:p>
          <w:p w:rsidR="006D7222" w:rsidRPr="006D7222" w:rsidRDefault="006D7222" w:rsidP="006D7222">
            <w:pPr>
              <w:pStyle w:val="NormalWeb"/>
              <w:numPr>
                <w:ilvl w:val="0"/>
                <w:numId w:val="15"/>
              </w:numPr>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Vẫn ở lại trang đăng nhập hiện hộp thoại “Đăng nhập thất bại”</w:t>
            </w:r>
          </w:p>
        </w:tc>
      </w:tr>
    </w:tbl>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 xml:space="preserve"> </w:t>
      </w:r>
    </w:p>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HSTV 1)</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Xem hồ sơ</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Xem thông tin chi tiết hồ sơ của chính thành viên đó</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Đã đăng nhập thành công</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Hiển thị thông tin chi tiết hồ sơ</w:t>
            </w:r>
          </w:p>
        </w:tc>
      </w:tr>
      <w:tr w:rsidR="006D7222" w:rsidRPr="006D7222" w:rsidTr="006D7222">
        <w:tc>
          <w:tcPr>
            <w:tcW w:w="4675" w:type="dxa"/>
          </w:tcPr>
          <w:p w:rsidR="006D7222" w:rsidRPr="006D7222" w:rsidRDefault="006D7222" w:rsidP="006D7222">
            <w:pPr>
              <w:rPr>
                <w:sz w:val="28"/>
                <w:szCs w:val="28"/>
              </w:rPr>
            </w:pPr>
            <w:r w:rsidRPr="006D7222">
              <w:rPr>
                <w:sz w:val="28"/>
                <w:szCs w:val="28"/>
              </w:rPr>
              <w:lastRenderedPageBreak/>
              <w:t>Kịch bản chính</w:t>
            </w:r>
          </w:p>
        </w:tc>
        <w:tc>
          <w:tcPr>
            <w:tcW w:w="4675" w:type="dxa"/>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đã đăng nhập thành công</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B1: Đăng nhập</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B2: Hiển thị thông tin gồm “Tên, ảnh đại diện mặt định, Địa chỉ, mail,Sdt”</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không đăng nhập thành công</w:t>
            </w:r>
          </w:p>
          <w:p w:rsidR="006D7222" w:rsidRPr="006D7222" w:rsidRDefault="006D7222" w:rsidP="006D7222">
            <w:pPr>
              <w:pStyle w:val="NormalWeb"/>
              <w:numPr>
                <w:ilvl w:val="0"/>
                <w:numId w:val="13"/>
              </w:numPr>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Vẫn ở lại trang đăng nhập</w:t>
            </w: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HSTV 2)</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Sửa hồ sơ</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Sửa thông tin hồ sơ</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Đã đăng nhập thành công và có thông tin</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Chỉnh sửa thành công</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đã update thành công</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1: Nhấn vào nút xem</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2: Tìm mục cần chỉnh sửa</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3: Ở trong ô đó có 1 nút edit</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4: Sau khi điền thông tin mới nhấn vào nút update</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không update gì cả</w:t>
            </w:r>
          </w:p>
          <w:p w:rsidR="006D7222" w:rsidRPr="006D7222" w:rsidRDefault="006D7222" w:rsidP="006D7222">
            <w:pPr>
              <w:pStyle w:val="NormalWeb"/>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 Không thực hiện gì</w:t>
            </w: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lastRenderedPageBreak/>
              <w:t>UseCase (HSTV 3)</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Xóa hồ sơ</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Xóa hồ sơ ra khỏi Sever</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Đã đăng nhập thành công và có thông tin hồ sơ</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Xóa thành công</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có hồ sơ thành công</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1: Nhấn vào xóa tài khoản</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2: Xác nhận đồng ý xóa</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3: Hiện hộp thoại xóa thành công</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4: Tiến hành chuyển hướng về trang chủ</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không đồng ý</w:t>
            </w:r>
          </w:p>
          <w:p w:rsidR="006D7222" w:rsidRPr="006D7222" w:rsidRDefault="006D7222" w:rsidP="006D7222">
            <w:pPr>
              <w:pStyle w:val="NormalWeb"/>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 ẩn hộp thoại xóa và trở về trang hồ sơ</w:t>
            </w: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QLTV)</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Quản lí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Nhân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Hiển thị Trang Quản lí danh sách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Đăng nhập thành công và có danh sách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Hiển thi trang danh sách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có danh sách thành viên</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1: Đăng nhập</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2: Nhấn vào trang quản lí thành viên</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lastRenderedPageBreak/>
              <w:t>B3: Hiện danh sách thành viên gồm 5 chức  năng (Xem, Thêm, xóa, sửa, chặn)</w:t>
            </w:r>
          </w:p>
          <w:p w:rsidR="006D7222" w:rsidRPr="006D7222" w:rsidRDefault="006D7222" w:rsidP="006D7222">
            <w:pPr>
              <w:pStyle w:val="NormalWeb"/>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 xml:space="preserve">_Trường hợp không có danh sách thành viên </w:t>
            </w:r>
          </w:p>
          <w:p w:rsidR="006D7222" w:rsidRPr="006D7222" w:rsidRDefault="006D7222" w:rsidP="006D7222">
            <w:pPr>
              <w:pStyle w:val="NormalWeb"/>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 Hiện dòng chữ “Không có user nào”.</w:t>
            </w: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QLTV 1)</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Xem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Nhân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Hiển thị thông tin</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Đăng nhập thành công và có thông tin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Hiển thi trang thông tin chi tiết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có danh sách thành viên</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1: Tìm thành viên cần xem</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2: Nhấn vào nút xem</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3: Hiện thông tin thành viên gồm (Tên, SDT, Ngày đăng kí, mail)</w:t>
            </w:r>
          </w:p>
          <w:p w:rsidR="006D7222" w:rsidRPr="006D7222" w:rsidRDefault="006D7222" w:rsidP="006D7222">
            <w:pPr>
              <w:pStyle w:val="NormalWeb"/>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 xml:space="preserve">_Trường hợp không có thông tin thành viên </w:t>
            </w:r>
          </w:p>
          <w:p w:rsidR="006D7222" w:rsidRPr="006D7222" w:rsidRDefault="006D7222" w:rsidP="006D7222">
            <w:pPr>
              <w:pStyle w:val="NormalWeb"/>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 Hiện dòng chữ “Không có thông tin nào nào”.</w:t>
            </w:r>
          </w:p>
          <w:p w:rsidR="006D7222" w:rsidRPr="006D7222" w:rsidRDefault="006D7222" w:rsidP="006D7222">
            <w:pPr>
              <w:rPr>
                <w:sz w:val="28"/>
                <w:szCs w:val="28"/>
              </w:rPr>
            </w:pPr>
          </w:p>
        </w:tc>
      </w:tr>
    </w:tbl>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QLTV 2)</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Thêm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Nhân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Thêm vào 1 user khác</w:t>
            </w:r>
          </w:p>
        </w:tc>
      </w:tr>
      <w:tr w:rsidR="006D7222" w:rsidRPr="006D7222" w:rsidTr="006D7222">
        <w:tc>
          <w:tcPr>
            <w:tcW w:w="4675" w:type="dxa"/>
          </w:tcPr>
          <w:p w:rsidR="006D7222" w:rsidRPr="006D7222" w:rsidRDefault="006D7222" w:rsidP="006D7222">
            <w:pPr>
              <w:rPr>
                <w:sz w:val="28"/>
                <w:szCs w:val="28"/>
              </w:rPr>
            </w:pPr>
            <w:r w:rsidRPr="006D7222">
              <w:rPr>
                <w:sz w:val="28"/>
                <w:szCs w:val="28"/>
              </w:rPr>
              <w:lastRenderedPageBreak/>
              <w:t>Điều kiện kiên quyết</w:t>
            </w:r>
          </w:p>
        </w:tc>
        <w:tc>
          <w:tcPr>
            <w:tcW w:w="4675" w:type="dxa"/>
          </w:tcPr>
          <w:p w:rsidR="006D7222" w:rsidRPr="006D7222" w:rsidRDefault="006D7222" w:rsidP="006D7222">
            <w:pPr>
              <w:rPr>
                <w:sz w:val="28"/>
                <w:szCs w:val="28"/>
              </w:rPr>
            </w:pPr>
            <w:r w:rsidRPr="006D7222">
              <w:rPr>
                <w:sz w:val="28"/>
                <w:szCs w:val="28"/>
              </w:rPr>
              <w:t>Đăng nhập thành công và nhập đầy đủ thông tin  thành viên mới</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Hiển thi trang thông tin chi tiết thành viên mới</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chưa có thành viên</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1: Nhấn vào nút thêm thành viên mới</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2: Nhập đầy đủ thông tin vào form</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3: Nhấn vào ô thêm mới</w:t>
            </w:r>
          </w:p>
          <w:p w:rsidR="006D7222" w:rsidRPr="006D7222" w:rsidRDefault="006D7222" w:rsidP="006D7222">
            <w:pPr>
              <w:pStyle w:val="NormalWeb"/>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_Trường hợp đã có thành viên đó</w:t>
            </w:r>
          </w:p>
          <w:p w:rsidR="006D7222" w:rsidRPr="006D7222" w:rsidRDefault="006D7222" w:rsidP="006D7222">
            <w:pPr>
              <w:pStyle w:val="NormalWeb"/>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 Hiện dòng chữ “User đã có trong Sever”.</w:t>
            </w: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QLTV 3)</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Xóa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Nhân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Xóa Thành viên ra khỏi Sever</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Có thông tin về thành viên đó</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Xóa thành công</w:t>
            </w:r>
          </w:p>
        </w:tc>
      </w:tr>
      <w:tr w:rsidR="006D7222" w:rsidRPr="006D7222" w:rsidTr="006D7222">
        <w:tc>
          <w:tcPr>
            <w:tcW w:w="4675" w:type="dxa"/>
          </w:tcPr>
          <w:p w:rsidR="006D7222" w:rsidRPr="006D7222" w:rsidRDefault="006D7222" w:rsidP="006D7222">
            <w:pPr>
              <w:rPr>
                <w:sz w:val="28"/>
                <w:szCs w:val="28"/>
              </w:rPr>
            </w:pPr>
            <w:r w:rsidRPr="006D7222">
              <w:rPr>
                <w:sz w:val="28"/>
                <w:szCs w:val="28"/>
              </w:rPr>
              <w:lastRenderedPageBreak/>
              <w:t>Kịch bản chính</w:t>
            </w:r>
          </w:p>
        </w:tc>
        <w:tc>
          <w:tcPr>
            <w:tcW w:w="4675" w:type="dxa"/>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có hồ sơ thành công</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1: Tìm thành viên cần xóa</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2: Nhấn vào xóa</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3: Xác nhận đồng ý xóa</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4: Hiện hộp thoại xóa thành công</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5: Tiến hành chuyển hướng về trang quản lí thành viên</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không đồng ý</w:t>
            </w:r>
          </w:p>
          <w:p w:rsidR="006D7222" w:rsidRPr="006D7222" w:rsidRDefault="006D7222" w:rsidP="006D7222">
            <w:pPr>
              <w:pStyle w:val="NormalWeb"/>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 ẩn hộp thoại xóa và trở về trang Thành viên</w:t>
            </w: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QLTV 4)</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Sửa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Nhân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Sửa thông tin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Có thông tin thành viên đó</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ết quả</w:t>
            </w:r>
          </w:p>
        </w:tc>
        <w:tc>
          <w:tcPr>
            <w:tcW w:w="4675" w:type="dxa"/>
          </w:tcPr>
          <w:p w:rsidR="006D7222" w:rsidRPr="006D7222" w:rsidRDefault="006D7222" w:rsidP="006D7222">
            <w:pPr>
              <w:rPr>
                <w:sz w:val="28"/>
                <w:szCs w:val="28"/>
              </w:rPr>
            </w:pPr>
            <w:r w:rsidRPr="006D7222">
              <w:rPr>
                <w:sz w:val="28"/>
                <w:szCs w:val="28"/>
              </w:rPr>
              <w:t>Chỉnh sửa thành công</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đã update thành công</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1: Nhấn vào nút xem</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2: Tìm mục cần chỉnh sửa</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3: Ở trong ô đó có 1 nút edit</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4: Sau khi điền thông tin mới nhấn vào nút update</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không update gì cả</w:t>
            </w:r>
          </w:p>
          <w:p w:rsidR="006D7222" w:rsidRPr="006D7222" w:rsidRDefault="006D7222" w:rsidP="006D7222">
            <w:pPr>
              <w:pStyle w:val="NormalWeb"/>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 Không thực hiện gì</w:t>
            </w:r>
          </w:p>
          <w:p w:rsidR="006D7222" w:rsidRPr="006D7222" w:rsidRDefault="006D7222" w:rsidP="006D7222">
            <w:pPr>
              <w:rPr>
                <w:sz w:val="28"/>
                <w:szCs w:val="28"/>
              </w:rPr>
            </w:pPr>
          </w:p>
        </w:tc>
      </w:tr>
    </w:tbl>
    <w:p w:rsidR="006D7222" w:rsidRPr="006D7222" w:rsidRDefault="006D7222" w:rsidP="006D7222">
      <w:pPr>
        <w:rPr>
          <w:sz w:val="28"/>
          <w:szCs w:val="28"/>
        </w:rPr>
      </w:pPr>
    </w:p>
    <w:tbl>
      <w:tblPr>
        <w:tblStyle w:val="TableGrid"/>
        <w:tblW w:w="0" w:type="auto"/>
        <w:tblLook w:val="04A0" w:firstRow="1" w:lastRow="0" w:firstColumn="1" w:lastColumn="0" w:noHBand="0" w:noVBand="1"/>
      </w:tblPr>
      <w:tblGrid>
        <w:gridCol w:w="4675"/>
        <w:gridCol w:w="4675"/>
      </w:tblGrid>
      <w:tr w:rsidR="006D7222" w:rsidRPr="006D7222" w:rsidTr="006D7222">
        <w:tc>
          <w:tcPr>
            <w:tcW w:w="4675" w:type="dxa"/>
          </w:tcPr>
          <w:p w:rsidR="006D7222" w:rsidRPr="006D7222" w:rsidRDefault="006D7222" w:rsidP="006D7222">
            <w:pPr>
              <w:pStyle w:val="ListParagraph"/>
              <w:numPr>
                <w:ilvl w:val="0"/>
                <w:numId w:val="20"/>
              </w:numPr>
              <w:rPr>
                <w:sz w:val="28"/>
                <w:szCs w:val="28"/>
              </w:rPr>
            </w:pPr>
            <w:r w:rsidRPr="006D7222">
              <w:rPr>
                <w:sz w:val="28"/>
                <w:szCs w:val="28"/>
              </w:rPr>
              <w:t>UseCase (QLTV 5)</w:t>
            </w:r>
          </w:p>
        </w:tc>
        <w:tc>
          <w:tcPr>
            <w:tcW w:w="4675" w:type="dxa"/>
          </w:tcPr>
          <w:p w:rsidR="006D7222" w:rsidRPr="006D7222" w:rsidRDefault="006D7222" w:rsidP="006D7222">
            <w:pPr>
              <w:rPr>
                <w:sz w:val="28"/>
                <w:szCs w:val="28"/>
              </w:rPr>
            </w:pPr>
            <w:r w:rsidRPr="006D7222">
              <w:rPr>
                <w:sz w:val="28"/>
                <w:szCs w:val="28"/>
              </w:rPr>
              <w:t>Mô tả</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ên UseCase</w:t>
            </w:r>
          </w:p>
        </w:tc>
        <w:tc>
          <w:tcPr>
            <w:tcW w:w="4675" w:type="dxa"/>
          </w:tcPr>
          <w:p w:rsidR="006D7222" w:rsidRPr="006D7222" w:rsidRDefault="006D7222" w:rsidP="006D7222">
            <w:pPr>
              <w:rPr>
                <w:sz w:val="28"/>
                <w:szCs w:val="28"/>
              </w:rPr>
            </w:pPr>
            <w:r w:rsidRPr="006D7222">
              <w:rPr>
                <w:sz w:val="28"/>
                <w:szCs w:val="28"/>
              </w:rPr>
              <w:t>Chặn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ác nhân</w:t>
            </w:r>
          </w:p>
        </w:tc>
        <w:tc>
          <w:tcPr>
            <w:tcW w:w="4675" w:type="dxa"/>
          </w:tcPr>
          <w:p w:rsidR="006D7222" w:rsidRPr="006D7222" w:rsidRDefault="006D7222" w:rsidP="006D7222">
            <w:pPr>
              <w:rPr>
                <w:sz w:val="28"/>
                <w:szCs w:val="28"/>
              </w:rPr>
            </w:pPr>
            <w:r w:rsidRPr="006D7222">
              <w:rPr>
                <w:sz w:val="28"/>
                <w:szCs w:val="28"/>
              </w:rPr>
              <w:t>Nhân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Tóm tắt</w:t>
            </w:r>
          </w:p>
        </w:tc>
        <w:tc>
          <w:tcPr>
            <w:tcW w:w="4675" w:type="dxa"/>
          </w:tcPr>
          <w:p w:rsidR="006D7222" w:rsidRPr="006D7222" w:rsidRDefault="006D7222" w:rsidP="006D7222">
            <w:pPr>
              <w:rPr>
                <w:sz w:val="28"/>
                <w:szCs w:val="28"/>
              </w:rPr>
            </w:pPr>
            <w:r w:rsidRPr="006D7222">
              <w:rPr>
                <w:sz w:val="28"/>
                <w:szCs w:val="28"/>
              </w:rPr>
              <w:t>Chặn Thành viên</w:t>
            </w:r>
          </w:p>
        </w:tc>
      </w:tr>
      <w:tr w:rsidR="006D7222" w:rsidRPr="006D7222" w:rsidTr="006D7222">
        <w:tc>
          <w:tcPr>
            <w:tcW w:w="4675" w:type="dxa"/>
          </w:tcPr>
          <w:p w:rsidR="006D7222" w:rsidRPr="006D7222" w:rsidRDefault="006D7222" w:rsidP="006D7222">
            <w:pPr>
              <w:rPr>
                <w:sz w:val="28"/>
                <w:szCs w:val="28"/>
              </w:rPr>
            </w:pPr>
            <w:r w:rsidRPr="006D7222">
              <w:rPr>
                <w:sz w:val="28"/>
                <w:szCs w:val="28"/>
              </w:rPr>
              <w:t>Điều kiện kiên quyết</w:t>
            </w:r>
          </w:p>
        </w:tc>
        <w:tc>
          <w:tcPr>
            <w:tcW w:w="4675" w:type="dxa"/>
          </w:tcPr>
          <w:p w:rsidR="006D7222" w:rsidRPr="006D7222" w:rsidRDefault="006D7222" w:rsidP="006D7222">
            <w:pPr>
              <w:rPr>
                <w:sz w:val="28"/>
                <w:szCs w:val="28"/>
              </w:rPr>
            </w:pPr>
            <w:r w:rsidRPr="006D7222">
              <w:rPr>
                <w:sz w:val="28"/>
                <w:szCs w:val="28"/>
              </w:rPr>
              <w:t>Có thông tin thành viên đó</w:t>
            </w:r>
          </w:p>
        </w:tc>
      </w:tr>
      <w:tr w:rsidR="006D7222" w:rsidRPr="006D7222" w:rsidTr="006D7222">
        <w:tc>
          <w:tcPr>
            <w:tcW w:w="4675" w:type="dxa"/>
          </w:tcPr>
          <w:p w:rsidR="006D7222" w:rsidRPr="006D7222" w:rsidRDefault="006D7222" w:rsidP="006D7222">
            <w:pPr>
              <w:rPr>
                <w:sz w:val="28"/>
                <w:szCs w:val="28"/>
              </w:rPr>
            </w:pPr>
            <w:r w:rsidRPr="006D7222">
              <w:rPr>
                <w:sz w:val="28"/>
                <w:szCs w:val="28"/>
              </w:rPr>
              <w:lastRenderedPageBreak/>
              <w:t>Kết quả</w:t>
            </w:r>
          </w:p>
        </w:tc>
        <w:tc>
          <w:tcPr>
            <w:tcW w:w="4675" w:type="dxa"/>
          </w:tcPr>
          <w:p w:rsidR="006D7222" w:rsidRPr="006D7222" w:rsidRDefault="006D7222" w:rsidP="006D7222">
            <w:pPr>
              <w:rPr>
                <w:sz w:val="28"/>
                <w:szCs w:val="28"/>
              </w:rPr>
            </w:pPr>
            <w:r w:rsidRPr="006D7222">
              <w:rPr>
                <w:sz w:val="28"/>
                <w:szCs w:val="28"/>
              </w:rPr>
              <w:t>Chặn thành công</w:t>
            </w:r>
          </w:p>
        </w:tc>
      </w:tr>
      <w:tr w:rsidR="006D7222" w:rsidRPr="006D7222" w:rsidTr="006D7222">
        <w:tc>
          <w:tcPr>
            <w:tcW w:w="4675" w:type="dxa"/>
          </w:tcPr>
          <w:p w:rsidR="006D7222" w:rsidRPr="006D7222" w:rsidRDefault="006D7222" w:rsidP="006D7222">
            <w:pPr>
              <w:rPr>
                <w:sz w:val="28"/>
                <w:szCs w:val="28"/>
              </w:rPr>
            </w:pPr>
            <w:r w:rsidRPr="006D7222">
              <w:rPr>
                <w:sz w:val="28"/>
                <w:szCs w:val="28"/>
              </w:rPr>
              <w:t>Kịch bản chính</w:t>
            </w:r>
          </w:p>
        </w:tc>
        <w:tc>
          <w:tcPr>
            <w:tcW w:w="4675" w:type="dxa"/>
          </w:tcPr>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đã có thành viên đó</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1: Nhấn vào nút xem</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2: Nhấn vào nút chặn bên dưới</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 xml:space="preserve">B3: Xác nhận chặn </w:t>
            </w:r>
          </w:p>
          <w:p w:rsidR="006D7222" w:rsidRPr="006D7222" w:rsidRDefault="006D7222" w:rsidP="006D7222">
            <w:pPr>
              <w:pStyle w:val="NormalWeb"/>
              <w:spacing w:before="0" w:beforeAutospacing="0" w:after="0" w:afterAutospacing="0"/>
              <w:rPr>
                <w:rFonts w:ascii="Arial" w:hAnsi="Arial" w:cs="Arial"/>
                <w:color w:val="000000"/>
                <w:sz w:val="28"/>
                <w:szCs w:val="28"/>
              </w:rPr>
            </w:pPr>
            <w:r w:rsidRPr="006D7222">
              <w:rPr>
                <w:rFonts w:ascii="Arial" w:hAnsi="Arial" w:cs="Arial"/>
                <w:color w:val="000000"/>
                <w:sz w:val="28"/>
                <w:szCs w:val="28"/>
              </w:rPr>
              <w:t>B4: Thông báo chặn thành công và trở về trang quản lí thành viên</w:t>
            </w:r>
          </w:p>
          <w:p w:rsidR="006D7222" w:rsidRPr="006D7222" w:rsidRDefault="006D7222" w:rsidP="006D7222">
            <w:pPr>
              <w:pStyle w:val="NormalWeb"/>
              <w:spacing w:before="0" w:beforeAutospacing="0" w:after="0" w:afterAutospacing="0"/>
              <w:rPr>
                <w:sz w:val="28"/>
                <w:szCs w:val="28"/>
              </w:rPr>
            </w:pPr>
            <w:r w:rsidRPr="006D7222">
              <w:rPr>
                <w:rFonts w:ascii="Arial" w:hAnsi="Arial" w:cs="Arial"/>
                <w:color w:val="000000"/>
                <w:sz w:val="28"/>
                <w:szCs w:val="28"/>
              </w:rPr>
              <w:t>_Trường hợp không đồng ý</w:t>
            </w:r>
          </w:p>
          <w:p w:rsidR="006D7222" w:rsidRPr="006D7222" w:rsidRDefault="006D7222" w:rsidP="006D7222">
            <w:pPr>
              <w:pStyle w:val="NormalWeb"/>
              <w:spacing w:before="0" w:beforeAutospacing="0" w:after="0" w:afterAutospacing="0"/>
              <w:textAlignment w:val="baseline"/>
              <w:rPr>
                <w:rFonts w:ascii="Arial" w:hAnsi="Arial" w:cs="Arial"/>
                <w:color w:val="000000"/>
                <w:sz w:val="28"/>
                <w:szCs w:val="28"/>
              </w:rPr>
            </w:pPr>
            <w:r w:rsidRPr="006D7222">
              <w:rPr>
                <w:rFonts w:ascii="Arial" w:hAnsi="Arial" w:cs="Arial"/>
                <w:color w:val="000000"/>
                <w:sz w:val="28"/>
                <w:szCs w:val="28"/>
              </w:rPr>
              <w:t>+ Không làm gì và trở về trang quản lí thành viên</w:t>
            </w:r>
          </w:p>
          <w:p w:rsidR="006D7222" w:rsidRPr="006D7222" w:rsidRDefault="006D7222" w:rsidP="006D7222">
            <w:pPr>
              <w:rPr>
                <w:sz w:val="28"/>
                <w:szCs w:val="28"/>
              </w:rPr>
            </w:pP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spacing w:after="0" w:line="240" w:lineRule="auto"/>
        <w:rPr>
          <w:rFonts w:ascii="Times New Roman" w:eastAsia="Times New Roman" w:hAnsi="Times New Roman" w:cs="Times New Roman"/>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670"/>
        <w:gridCol w:w="4670"/>
      </w:tblGrid>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ListParagraph"/>
              <w:numPr>
                <w:ilvl w:val="0"/>
                <w:numId w:val="20"/>
              </w:num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UseCase (QLMN)</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Mô tả</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Case</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Quản lí mua nhận</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ành viên , Khách</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Hiển thị trang sản phẩm và nút thanh toán</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Đã có sản phẩm</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Hiển thị trang sản phẩm</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ản chính</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_Trường hợp có sản phẩm</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Khách hàng vào trang chủ chọn sản phẩm cần mua</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 xml:space="preserve">+B2: Nhấn vào nút thêm vào vỏ hàng </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Nhấn vào nút xem vỏ hàng để hiển thị trang vỏ hàng</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B4: Hiện ra trang vỏ hàng gồm các chức năng(Xem,Thêm,Sửa ,Hủy, Trả góp, đặt cọc , Ship Cod).</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_Trường hợp Không có sản phẩm</w:t>
            </w:r>
          </w:p>
          <w:p w:rsidR="006D7222" w:rsidRPr="006D7222" w:rsidRDefault="006D7222" w:rsidP="006D7222">
            <w:pPr>
              <w:numPr>
                <w:ilvl w:val="0"/>
                <w:numId w:val="14"/>
              </w:numPr>
              <w:spacing w:after="0" w:line="240" w:lineRule="auto"/>
              <w:textAlignment w:val="baseline"/>
              <w:rPr>
                <w:rFonts w:ascii="Arial" w:eastAsia="Times New Roman" w:hAnsi="Arial" w:cs="Arial"/>
                <w:color w:val="000000"/>
                <w:sz w:val="28"/>
                <w:szCs w:val="28"/>
              </w:rPr>
            </w:pPr>
            <w:r w:rsidRPr="006D7222">
              <w:rPr>
                <w:rFonts w:ascii="Arial" w:eastAsia="Times New Roman" w:hAnsi="Arial" w:cs="Arial"/>
                <w:color w:val="000000"/>
                <w:sz w:val="28"/>
                <w:szCs w:val="28"/>
              </w:rPr>
              <w:t>Hiển thị dòng chữ “Chưa có sản phẩm”.</w:t>
            </w:r>
          </w:p>
        </w:tc>
      </w:tr>
    </w:tbl>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lastRenderedPageBreak/>
        <w:t xml:space="preserve"> </w:t>
      </w:r>
    </w:p>
    <w:p w:rsidR="006D7222" w:rsidRPr="006D7222" w:rsidRDefault="006D7222" w:rsidP="006D7222">
      <w:pPr>
        <w:spacing w:after="0" w:line="240" w:lineRule="auto"/>
        <w:rPr>
          <w:rFonts w:ascii="Arial" w:eastAsia="Times New Roman" w:hAnsi="Arial" w:cs="Arial"/>
          <w:color w:val="000000"/>
          <w:sz w:val="28"/>
          <w:szCs w:val="28"/>
        </w:rPr>
      </w:pPr>
    </w:p>
    <w:p w:rsidR="006D7222" w:rsidRPr="006D7222" w:rsidRDefault="006D7222" w:rsidP="006D7222">
      <w:pPr>
        <w:spacing w:after="0" w:line="240" w:lineRule="auto"/>
        <w:rPr>
          <w:rFonts w:ascii="Arial" w:eastAsia="Times New Roman" w:hAnsi="Arial" w:cs="Arial"/>
          <w:color w:val="000000"/>
          <w:sz w:val="28"/>
          <w:szCs w:val="28"/>
        </w:rPr>
      </w:pPr>
    </w:p>
    <w:p w:rsidR="006D7222" w:rsidRPr="006D7222" w:rsidRDefault="006D7222" w:rsidP="006D7222">
      <w:pPr>
        <w:spacing w:after="0" w:line="240" w:lineRule="auto"/>
        <w:rPr>
          <w:rFonts w:ascii="Arial" w:eastAsia="Times New Roman" w:hAnsi="Arial" w:cs="Arial"/>
          <w:color w:val="000000"/>
          <w:sz w:val="28"/>
          <w:szCs w:val="28"/>
        </w:rPr>
      </w:pPr>
    </w:p>
    <w:p w:rsidR="006D7222" w:rsidRPr="006D7222" w:rsidRDefault="006D7222" w:rsidP="006D7222">
      <w:pPr>
        <w:spacing w:after="0" w:line="240" w:lineRule="auto"/>
        <w:rPr>
          <w:rFonts w:ascii="Times New Roman" w:eastAsia="Times New Roman" w:hAnsi="Times New Roman" w:cs="Times New Roman"/>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670"/>
        <w:gridCol w:w="4670"/>
      </w:tblGrid>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ListParagraph"/>
              <w:numPr>
                <w:ilvl w:val="0"/>
                <w:numId w:val="20"/>
              </w:num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UseCase (QLMN 1)</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Mô tả</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Case</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em vỏ hà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ành viên , Khách</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Hiển thị trang thông tin chi tiết sản phẩm và nút thanh toán</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Đã có sản phẩm</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Hiển thị trang thông tin chi tiết sản phẩm</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ản chính</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_Trường hợp có sản phẩm</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Nhấn vào xem vỏ hàng</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2: Hiển thị ra trang chi tiết sản phẩm+ số lượng + giá , tổng giá .</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_Trường hợp Không có sản phẩm</w:t>
            </w:r>
          </w:p>
          <w:p w:rsidR="006D7222" w:rsidRPr="006D7222" w:rsidRDefault="006D7222" w:rsidP="006D7222">
            <w:pPr>
              <w:numPr>
                <w:ilvl w:val="0"/>
                <w:numId w:val="14"/>
              </w:numPr>
              <w:spacing w:after="0" w:line="240" w:lineRule="auto"/>
              <w:textAlignment w:val="baseline"/>
              <w:rPr>
                <w:rFonts w:ascii="Arial" w:eastAsia="Times New Roman" w:hAnsi="Arial" w:cs="Arial"/>
                <w:color w:val="000000"/>
                <w:sz w:val="28"/>
                <w:szCs w:val="28"/>
              </w:rPr>
            </w:pPr>
            <w:r w:rsidRPr="006D7222">
              <w:rPr>
                <w:rFonts w:ascii="Arial" w:eastAsia="Times New Roman" w:hAnsi="Arial" w:cs="Arial"/>
                <w:color w:val="000000"/>
                <w:sz w:val="28"/>
                <w:szCs w:val="28"/>
              </w:rPr>
              <w:t>Hiển thị dòng chữ “Chưa có sản phẩm”.</w:t>
            </w:r>
          </w:p>
        </w:tc>
      </w:tr>
    </w:tbl>
    <w:p w:rsidR="006D7222" w:rsidRPr="006D7222" w:rsidRDefault="006D7222" w:rsidP="006D7222">
      <w:pPr>
        <w:rPr>
          <w:sz w:val="28"/>
          <w:szCs w:val="28"/>
        </w:rPr>
      </w:pPr>
    </w:p>
    <w:p w:rsidR="006D7222" w:rsidRPr="006D7222" w:rsidRDefault="006D7222" w:rsidP="006D7222">
      <w:pPr>
        <w:rPr>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670"/>
        <w:gridCol w:w="4670"/>
      </w:tblGrid>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ListParagraph"/>
              <w:numPr>
                <w:ilvl w:val="0"/>
                <w:numId w:val="20"/>
              </w:num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UseCase (QLMN 2)</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Mô tả</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Tên UseCase</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êm vỏ hà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ành viên , Khách</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Thêm 1 sản phẩm khác</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phải có 1 sản phẩm khác</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Hiển thị trang thông tin chi tiết sản phẩm thứ 2</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ản chính</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_Trường hợp có sản phẩm</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Nhấn vào xem vỏ hàng</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2: Nhấn vào thêm 1 sản phẩm khác.</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3: Chuyển hướng về trang chủ</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4: Tìm 1 sản phẩm khác</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5: Nhấn vào nút thêm vào vỏ hàng</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_Trường hợp Không có sản phẩm thêm mới</w:t>
            </w:r>
          </w:p>
          <w:p w:rsidR="006D7222" w:rsidRPr="006D7222" w:rsidRDefault="006D7222" w:rsidP="006D7222">
            <w:pPr>
              <w:numPr>
                <w:ilvl w:val="0"/>
                <w:numId w:val="14"/>
              </w:numPr>
              <w:spacing w:after="0" w:line="240" w:lineRule="auto"/>
              <w:textAlignment w:val="baseline"/>
              <w:rPr>
                <w:rFonts w:ascii="Arial" w:eastAsia="Times New Roman" w:hAnsi="Arial" w:cs="Arial"/>
                <w:color w:val="000000"/>
                <w:sz w:val="28"/>
                <w:szCs w:val="28"/>
              </w:rPr>
            </w:pPr>
            <w:r w:rsidRPr="006D7222">
              <w:rPr>
                <w:rFonts w:ascii="Arial" w:eastAsia="Times New Roman" w:hAnsi="Arial" w:cs="Arial"/>
                <w:color w:val="000000"/>
                <w:sz w:val="28"/>
                <w:szCs w:val="28"/>
              </w:rPr>
              <w:t>Không làm gì cả</w:t>
            </w: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670"/>
        <w:gridCol w:w="4670"/>
      </w:tblGrid>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ListParagraph"/>
              <w:numPr>
                <w:ilvl w:val="0"/>
                <w:numId w:val="20"/>
              </w:num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UseCase (QLMN 3)</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Mô tả</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Case</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Sửa vỏ hà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ành viên , Khách</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Sửa 1 sản phẩm gồm số lượng , đổi sản phẩm khác</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phải có 1 sản phẩm đã có trước đó</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Kết quả</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Đã thay đổi thành cô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ản chính</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_Trường hợp có sản phẩm</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Nhấn vào xem vỏ hàng</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2: Nhấn vào chỉnh sửa sản phẩm.</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3: Chỉnh số lượng , Chọn sản phẩm khác</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4: Nhấn vào nút cập nhật</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5: Hiện hộp thoại cập nhật thành công</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6: Chuyển hướng về trang quản lí vỏ hàng</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_Trường hợp Không có sản phẩm thêm mới</w:t>
            </w:r>
          </w:p>
          <w:p w:rsidR="006D7222" w:rsidRPr="006D7222" w:rsidRDefault="006D7222" w:rsidP="006D7222">
            <w:pPr>
              <w:numPr>
                <w:ilvl w:val="0"/>
                <w:numId w:val="14"/>
              </w:numPr>
              <w:spacing w:after="0" w:line="240" w:lineRule="auto"/>
              <w:textAlignment w:val="baseline"/>
              <w:rPr>
                <w:rFonts w:ascii="Arial" w:eastAsia="Times New Roman" w:hAnsi="Arial" w:cs="Arial"/>
                <w:color w:val="000000"/>
                <w:sz w:val="28"/>
                <w:szCs w:val="28"/>
              </w:rPr>
            </w:pPr>
            <w:r w:rsidRPr="006D7222">
              <w:rPr>
                <w:rFonts w:ascii="Arial" w:eastAsia="Times New Roman" w:hAnsi="Arial" w:cs="Arial"/>
                <w:color w:val="000000"/>
                <w:sz w:val="28"/>
                <w:szCs w:val="28"/>
              </w:rPr>
              <w:t>Không làm gì cả</w:t>
            </w: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670"/>
        <w:gridCol w:w="4670"/>
      </w:tblGrid>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ListParagraph"/>
              <w:numPr>
                <w:ilvl w:val="0"/>
                <w:numId w:val="20"/>
              </w:num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UseCase (QLMN 3)</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Mô tả</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Case</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Sửa vỏ hà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ành viên , Khách</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Sửa 1 sản phẩm gồm số lượng , đổi sản phẩm khác</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phải có 1 sản phẩm đã có trước đó</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Đã thay đổi thành cô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ản chính</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_Trường hợp có sản phẩm</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Nhấn vào xem vỏ hàng</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2: Nhấn vào chỉnh sửa sản phẩm.</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lastRenderedPageBreak/>
              <w:t>+B3: Chỉnh số lượng , Chọn sản phẩm khác</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4: Nhấn vào nút cập nhật</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5: Hiện hộp thoại cập nhật thành công</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6: Chuyển hướng về trang quản lí vỏ hàng</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_Trường hợp Không có sản phẩm chỉnh sửa </w:t>
            </w:r>
          </w:p>
          <w:p w:rsidR="006D7222" w:rsidRPr="006D7222" w:rsidRDefault="006D7222" w:rsidP="006D7222">
            <w:pPr>
              <w:numPr>
                <w:ilvl w:val="0"/>
                <w:numId w:val="14"/>
              </w:numPr>
              <w:spacing w:after="0" w:line="240" w:lineRule="auto"/>
              <w:textAlignment w:val="baseline"/>
              <w:rPr>
                <w:rFonts w:ascii="Arial" w:eastAsia="Times New Roman" w:hAnsi="Arial" w:cs="Arial"/>
                <w:color w:val="000000"/>
                <w:sz w:val="28"/>
                <w:szCs w:val="28"/>
              </w:rPr>
            </w:pPr>
            <w:r w:rsidRPr="006D7222">
              <w:rPr>
                <w:rFonts w:ascii="Arial" w:eastAsia="Times New Roman" w:hAnsi="Arial" w:cs="Arial"/>
                <w:color w:val="000000"/>
                <w:sz w:val="28"/>
                <w:szCs w:val="28"/>
              </w:rPr>
              <w:t>Không làm gì cả</w:t>
            </w:r>
          </w:p>
        </w:tc>
      </w:tr>
    </w:tbl>
    <w:p w:rsidR="006D7222" w:rsidRPr="006D7222" w:rsidRDefault="006D7222" w:rsidP="006D7222">
      <w:pPr>
        <w:rPr>
          <w:sz w:val="28"/>
          <w:szCs w:val="28"/>
        </w:rPr>
      </w:pPr>
    </w:p>
    <w:p w:rsidR="006D7222" w:rsidRPr="006D7222" w:rsidRDefault="006D7222" w:rsidP="006D7222">
      <w:pPr>
        <w:rPr>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670"/>
        <w:gridCol w:w="4670"/>
      </w:tblGrid>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ListParagraph"/>
              <w:numPr>
                <w:ilvl w:val="0"/>
                <w:numId w:val="20"/>
              </w:num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UseCase (QLMN 4)</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Mô tả</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Case</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Hủy vỏ hà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ành viên , Khách</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Hủy vỏ hàng hiện tại</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phải ít nhất có 1 sản phẩm</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óa thành cô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ản chính</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_Trường hợp có sản phẩm</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Nhấn vào xem vỏ hàng</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2: Nhấn vào Xóa sản phẩm.</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3: Hiện hộp thoại xóa</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4: Nhấn đồng ý</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5: Chuyển hướng sang trang chủ</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_Trường hợp Không đồng ý </w:t>
            </w:r>
          </w:p>
          <w:p w:rsidR="006D7222" w:rsidRPr="006D7222" w:rsidRDefault="006D7222" w:rsidP="006D7222">
            <w:pPr>
              <w:numPr>
                <w:ilvl w:val="0"/>
                <w:numId w:val="14"/>
              </w:numPr>
              <w:spacing w:after="0" w:line="240" w:lineRule="auto"/>
              <w:textAlignment w:val="baseline"/>
              <w:rPr>
                <w:rFonts w:ascii="Arial" w:eastAsia="Times New Roman" w:hAnsi="Arial" w:cs="Arial"/>
                <w:color w:val="000000"/>
                <w:sz w:val="28"/>
                <w:szCs w:val="28"/>
              </w:rPr>
            </w:pPr>
            <w:r w:rsidRPr="006D7222">
              <w:rPr>
                <w:rFonts w:ascii="Arial" w:eastAsia="Times New Roman" w:hAnsi="Arial" w:cs="Arial"/>
                <w:color w:val="000000"/>
                <w:sz w:val="28"/>
                <w:szCs w:val="28"/>
              </w:rPr>
              <w:t>Không làm gì cả</w:t>
            </w: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670"/>
        <w:gridCol w:w="4670"/>
      </w:tblGrid>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ListParagraph"/>
              <w:numPr>
                <w:ilvl w:val="0"/>
                <w:numId w:val="20"/>
              </w:num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UseCase (QLMN 5)</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Mô tả</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Case</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rả góp</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ành viên , Khách</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n thông tin cần thiết vào form</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Phải ít nhất có 1 sản phẩm và địa chỉ giao hà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ính năng trả góp được bật</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ản chính</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_Trường hợp có sản phẩm</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Nhấn vào xem vỏ hàng</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2: Nhấn vào Thanh toán qua trả góp</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3: Hiện form nhập thông tin</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4: Nhấn đồng ý để gửi</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5: Chờ duyệt</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_Trường hợp Không đồng ý </w:t>
            </w:r>
          </w:p>
          <w:p w:rsidR="006D7222" w:rsidRPr="006D7222" w:rsidRDefault="006D7222" w:rsidP="006D7222">
            <w:pPr>
              <w:numPr>
                <w:ilvl w:val="0"/>
                <w:numId w:val="14"/>
              </w:numPr>
              <w:spacing w:after="0" w:line="240" w:lineRule="auto"/>
              <w:textAlignment w:val="baseline"/>
              <w:rPr>
                <w:rFonts w:ascii="Arial" w:eastAsia="Times New Roman" w:hAnsi="Arial" w:cs="Arial"/>
                <w:color w:val="000000"/>
                <w:sz w:val="28"/>
                <w:szCs w:val="28"/>
              </w:rPr>
            </w:pPr>
            <w:r w:rsidRPr="006D7222">
              <w:rPr>
                <w:rFonts w:ascii="Arial" w:eastAsia="Times New Roman" w:hAnsi="Arial" w:cs="Arial"/>
                <w:color w:val="000000"/>
                <w:sz w:val="28"/>
                <w:szCs w:val="28"/>
              </w:rPr>
              <w:t>Không làm gì cả</w:t>
            </w:r>
          </w:p>
        </w:tc>
      </w:tr>
    </w:tbl>
    <w:p w:rsidR="006D7222" w:rsidRPr="006D7222" w:rsidRDefault="006D7222" w:rsidP="006D7222">
      <w:pPr>
        <w:rPr>
          <w:sz w:val="28"/>
          <w:szCs w:val="28"/>
        </w:rPr>
      </w:pPr>
    </w:p>
    <w:p w:rsidR="006D7222" w:rsidRPr="006D7222" w:rsidRDefault="006D7222" w:rsidP="006D7222">
      <w:pPr>
        <w:rPr>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670"/>
        <w:gridCol w:w="4670"/>
      </w:tblGrid>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ListParagraph"/>
              <w:numPr>
                <w:ilvl w:val="0"/>
                <w:numId w:val="20"/>
              </w:num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UseCase (QLMN 6)</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Mô tả</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Case</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ặt cọc</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ành viên , Khách</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n thông tin</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Điều kiện kiên quyế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Phải ít nhất có 1 sản phẩm và địa chỉ giao hà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ính năng đặt cọc được bật</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ản chính</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_Trường hợp có sản phẩm</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Nhấn vào xem vỏ hàng</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2: Nhấn vào Thanh toán qua đặt cọc</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3: Hiện form nhập thông tin</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4: Nhấn đồng ý để gửi</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5: Chờ duyệt</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_Trường hợp Không đồng ý </w:t>
            </w:r>
          </w:p>
          <w:p w:rsidR="006D7222" w:rsidRPr="006D7222" w:rsidRDefault="006D7222" w:rsidP="006D7222">
            <w:pPr>
              <w:numPr>
                <w:ilvl w:val="0"/>
                <w:numId w:val="14"/>
              </w:numPr>
              <w:spacing w:after="0" w:line="240" w:lineRule="auto"/>
              <w:textAlignment w:val="baseline"/>
              <w:rPr>
                <w:rFonts w:ascii="Arial" w:eastAsia="Times New Roman" w:hAnsi="Arial" w:cs="Arial"/>
                <w:color w:val="000000"/>
                <w:sz w:val="28"/>
                <w:szCs w:val="28"/>
              </w:rPr>
            </w:pPr>
            <w:r w:rsidRPr="006D7222">
              <w:rPr>
                <w:rFonts w:ascii="Arial" w:eastAsia="Times New Roman" w:hAnsi="Arial" w:cs="Arial"/>
                <w:color w:val="000000"/>
                <w:sz w:val="28"/>
                <w:szCs w:val="28"/>
              </w:rPr>
              <w:t>Không làm gì cả</w:t>
            </w:r>
          </w:p>
        </w:tc>
      </w:tr>
    </w:tbl>
    <w:p w:rsidR="006D7222" w:rsidRPr="006D7222" w:rsidRDefault="006D7222" w:rsidP="006D7222">
      <w:pPr>
        <w:rPr>
          <w:sz w:val="28"/>
          <w:szCs w:val="28"/>
        </w:rPr>
      </w:pPr>
    </w:p>
    <w:p w:rsidR="006D7222" w:rsidRPr="006D7222" w:rsidRDefault="006D7222" w:rsidP="006D7222">
      <w:pPr>
        <w:rPr>
          <w:sz w:val="28"/>
          <w:szCs w:val="28"/>
        </w:rPr>
      </w:pPr>
    </w:p>
    <w:p w:rsidR="006D7222" w:rsidRPr="006D7222" w:rsidRDefault="006D7222" w:rsidP="006D7222">
      <w:pPr>
        <w:rPr>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670"/>
        <w:gridCol w:w="4670"/>
      </w:tblGrid>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pStyle w:val="ListParagraph"/>
              <w:numPr>
                <w:ilvl w:val="0"/>
                <w:numId w:val="20"/>
              </w:num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UseCase (QLMN 7)</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Mô tả</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Case</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Ship COD</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ành viên , Khách</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n thông tin</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Phải ít nhất có 1 sản phẩm và địa chỉ giao hàng</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ính năng Ship CoD được bật</w:t>
            </w:r>
          </w:p>
        </w:tc>
      </w:tr>
      <w:tr w:rsidR="006D7222" w:rsidRPr="006D7222" w:rsidTr="006D7222">
        <w:trPr>
          <w:trHeight w:val="480"/>
        </w:trPr>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ản chính</w:t>
            </w:r>
          </w:p>
        </w:tc>
        <w:tc>
          <w:tcPr>
            <w:tcW w:w="46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_Trường hợp có sản phẩm</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Nhấn vào xem vỏ hàng</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2: Nhấn vào Thanh toán qua Ship COD</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3: Hiện form nhập thông tin</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t>+B4: Nhấn đồng ý để gửi</w:t>
            </w:r>
          </w:p>
          <w:p w:rsidR="006D7222" w:rsidRPr="006D7222" w:rsidRDefault="006D7222" w:rsidP="006D7222">
            <w:pPr>
              <w:spacing w:after="0" w:line="240" w:lineRule="auto"/>
              <w:rPr>
                <w:rFonts w:ascii="Arial" w:eastAsia="Times New Roman" w:hAnsi="Arial" w:cs="Arial"/>
                <w:color w:val="000000"/>
                <w:sz w:val="28"/>
                <w:szCs w:val="28"/>
              </w:rPr>
            </w:pPr>
            <w:r w:rsidRPr="006D7222">
              <w:rPr>
                <w:rFonts w:ascii="Arial" w:eastAsia="Times New Roman" w:hAnsi="Arial" w:cs="Arial"/>
                <w:color w:val="000000"/>
                <w:sz w:val="28"/>
                <w:szCs w:val="28"/>
              </w:rPr>
              <w:lastRenderedPageBreak/>
              <w:t>+B5: Chờ duyệt</w:t>
            </w:r>
          </w:p>
          <w:p w:rsidR="006D7222" w:rsidRPr="006D7222" w:rsidRDefault="006D7222" w:rsidP="006D7222">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_Trường hợp Không đồng ý </w:t>
            </w:r>
          </w:p>
          <w:p w:rsidR="006D7222" w:rsidRPr="006D7222" w:rsidRDefault="006D7222" w:rsidP="006D7222">
            <w:pPr>
              <w:numPr>
                <w:ilvl w:val="0"/>
                <w:numId w:val="14"/>
              </w:numPr>
              <w:spacing w:after="0" w:line="240" w:lineRule="auto"/>
              <w:textAlignment w:val="baseline"/>
              <w:rPr>
                <w:rFonts w:ascii="Arial" w:eastAsia="Times New Roman" w:hAnsi="Arial" w:cs="Arial"/>
                <w:color w:val="000000"/>
                <w:sz w:val="28"/>
                <w:szCs w:val="28"/>
              </w:rPr>
            </w:pPr>
            <w:r w:rsidRPr="006D7222">
              <w:rPr>
                <w:rFonts w:ascii="Arial" w:eastAsia="Times New Roman" w:hAnsi="Arial" w:cs="Arial"/>
                <w:color w:val="000000"/>
                <w:sz w:val="28"/>
                <w:szCs w:val="28"/>
              </w:rPr>
              <w:t>Không làm gì cả</w:t>
            </w:r>
          </w:p>
        </w:tc>
      </w:tr>
    </w:tbl>
    <w:p w:rsidR="006D7222" w:rsidRPr="006D7222" w:rsidRDefault="006D7222" w:rsidP="006D7222">
      <w:pPr>
        <w:rPr>
          <w:sz w:val="28"/>
          <w:szCs w:val="28"/>
        </w:rPr>
      </w:pPr>
    </w:p>
    <w:p w:rsidR="009868D8" w:rsidRPr="006D7222" w:rsidRDefault="009868D8" w:rsidP="009868D8">
      <w:pPr>
        <w:spacing w:after="24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ab/>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ab/>
        <w:t xml:space="preserve"> </w:t>
      </w:r>
      <w:r w:rsidRPr="006D7222">
        <w:rPr>
          <w:rFonts w:ascii="Arial" w:eastAsia="Times New Roman" w:hAnsi="Arial" w:cs="Arial"/>
          <w:color w:val="000000"/>
          <w:sz w:val="28"/>
          <w:szCs w:val="28"/>
        </w:rPr>
        <w:tab/>
      </w:r>
    </w:p>
    <w:tbl>
      <w:tblPr>
        <w:tblW w:w="0" w:type="auto"/>
        <w:tblCellMar>
          <w:top w:w="15" w:type="dxa"/>
          <w:left w:w="15" w:type="dxa"/>
          <w:bottom w:w="15" w:type="dxa"/>
          <w:right w:w="15" w:type="dxa"/>
        </w:tblCellMar>
        <w:tblLook w:val="04A0" w:firstRow="1" w:lastRow="0" w:firstColumn="1" w:lastColumn="0" w:noHBand="0" w:noVBand="1"/>
      </w:tblPr>
      <w:tblGrid>
        <w:gridCol w:w="2139"/>
        <w:gridCol w:w="7201"/>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6D7222">
            <w:pPr>
              <w:pStyle w:val="ListParagraph"/>
              <w:numPr>
                <w:ilvl w:val="0"/>
                <w:numId w:val="20"/>
              </w:num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FF0000"/>
                <w:sz w:val="28"/>
                <w:szCs w:val="28"/>
              </w:rPr>
              <w:t>Use case QLKH1</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iểm kho</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Quản lý, 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iểm tra kho hà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iểm soát được số lượng sản phẩm, chất lượng, hạn sửa dụng...</w:t>
            </w:r>
          </w:p>
        </w:tc>
      </w:tr>
      <w:tr w:rsidR="009868D8" w:rsidRPr="006D7222" w:rsidTr="009868D8">
        <w:trPr>
          <w:trHeight w:val="2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kho(hiện ra giao diện gồm 3 nút kiểm kho, tồn kho, nhập hà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kiểm kho</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xem kết quả và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099"/>
        <w:gridCol w:w="7241"/>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29.</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FF0000"/>
                <w:sz w:val="28"/>
                <w:szCs w:val="28"/>
              </w:rPr>
              <w:t>Use case QLKH2</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ồn kho</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Quản lý, nhân viên</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iểm tra số lượng hàng còn tồn lại trong kho</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iểm soát được số lượng sản phẩm tồn lại trong kho</w:t>
            </w:r>
          </w:p>
        </w:tc>
      </w:tr>
      <w:tr w:rsidR="009868D8" w:rsidRPr="006D7222" w:rsidTr="009868D8">
        <w:trPr>
          <w:trHeight w:val="25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kho(hiện ra giao diện gồm 3 nút kiểm kho, tồn kho, nhập hà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tồn kho</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xem kết quả và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099"/>
        <w:gridCol w:w="7241"/>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30.</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FF0000"/>
                <w:sz w:val="28"/>
                <w:szCs w:val="28"/>
              </w:rPr>
              <w:t>Use case QLKH3</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ập hà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Quản lý, 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êm các sản phẩm mới</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 thông qua nhà cung cấp</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êm được các sản phẩm mới</w:t>
            </w:r>
          </w:p>
        </w:tc>
      </w:tr>
      <w:tr w:rsidR="009868D8" w:rsidRPr="006D7222" w:rsidTr="009868D8">
        <w:trPr>
          <w:trHeight w:val="356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thông qua nhà cung cấ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đăng nhập thành công chọn quản lý kho(hiện ra giao diện gồm 3 nút kiểm kho, tồn kho, nhập hà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chọn nhập hà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nhập sản phẩm mới</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6: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832"/>
        <w:gridCol w:w="7508"/>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31.</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92D050"/>
                <w:sz w:val="28"/>
                <w:szCs w:val="28"/>
              </w:rPr>
              <w:t>Use case QLBV1</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êm bài mới</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êm bài viết mới</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êm được bài viết mới</w:t>
            </w:r>
          </w:p>
        </w:tc>
      </w:tr>
      <w:tr w:rsidR="009868D8" w:rsidRPr="006D7222" w:rsidTr="009868D8">
        <w:trPr>
          <w:trHeight w:val="33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ài viết(hiện ra giao diện gồm 5 nút thêm bài mới, lọc bài viết, xem trước bài viết, sửa bài viết, xóa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thêm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thêm bài viết mới</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807"/>
        <w:gridCol w:w="7533"/>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32.</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92D050"/>
                <w:sz w:val="28"/>
                <w:szCs w:val="28"/>
              </w:rPr>
              <w:t>Use case QLBV2</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Lọc bài viết</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Chọn những bài viết tốt nhất</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Chọn ra được những bài viết tốt nhất</w:t>
            </w:r>
          </w:p>
        </w:tc>
      </w:tr>
      <w:tr w:rsidR="009868D8" w:rsidRPr="006D7222" w:rsidTr="009868D8">
        <w:trPr>
          <w:trHeight w:val="33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ài viết(hiện ra giao diện gồm 5 nút thêm bài mới, lọc bài viết, xem trước bài viết, sửa bài viết, xóa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lọc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lọc ra các bài viết tố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777"/>
        <w:gridCol w:w="7563"/>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33.</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92D050"/>
                <w:sz w:val="28"/>
                <w:szCs w:val="28"/>
              </w:rPr>
              <w:t>Use case QLBV3</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em trước bài viết</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em trước cái bài viết được đă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ược xem trước các bài viết</w:t>
            </w:r>
          </w:p>
        </w:tc>
      </w:tr>
      <w:tr w:rsidR="009868D8" w:rsidRPr="006D7222" w:rsidTr="009868D8">
        <w:trPr>
          <w:trHeight w:val="33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ài viết(hiện ra giao diện gồm 5 nút thêm bài mới, lọc bài viết, xem trước bài viết, sửa bài viết, xóa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xem trước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xem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92D05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785"/>
        <w:gridCol w:w="7555"/>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92D050"/>
                <w:sz w:val="28"/>
                <w:szCs w:val="28"/>
              </w:rPr>
              <w:t xml:space="preserve">                       </w:t>
            </w:r>
            <w:r w:rsidR="006D7222">
              <w:rPr>
                <w:rFonts w:ascii="Arial" w:eastAsia="Times New Roman" w:hAnsi="Arial" w:cs="Arial"/>
                <w:color w:val="92D050"/>
                <w:sz w:val="28"/>
                <w:szCs w:val="28"/>
              </w:rPr>
              <w:t>34.</w:t>
            </w:r>
            <w:r w:rsidRPr="006D7222">
              <w:rPr>
                <w:rFonts w:ascii="Arial" w:eastAsia="Times New Roman" w:hAnsi="Arial" w:cs="Arial"/>
                <w:color w:val="92D050"/>
                <w:sz w:val="28"/>
                <w:szCs w:val="28"/>
              </w:rPr>
              <w:t>                                 </w:t>
            </w:r>
            <w:r w:rsidRPr="006D7222">
              <w:rPr>
                <w:rFonts w:ascii="Arial" w:eastAsia="Times New Roman" w:hAnsi="Arial" w:cs="Arial"/>
                <w:color w:val="92D050"/>
                <w:sz w:val="28"/>
                <w:szCs w:val="28"/>
              </w:rPr>
              <w:tab/>
              <w:t>Use case QLBV4</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em sửa bài viết</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Sửa các bài viết đăng l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Các bài viết đăng lên được sửa lại tốt hơn</w:t>
            </w:r>
          </w:p>
        </w:tc>
      </w:tr>
      <w:tr w:rsidR="009868D8" w:rsidRPr="006D7222" w:rsidTr="009868D8">
        <w:trPr>
          <w:trHeight w:val="33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ài viết(hiện ra giao diện gồm 5 nút thêm bài mới, lọc bài viết, xem trước bài viết, sửa bài viết, xóa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sửa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sửa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790"/>
        <w:gridCol w:w="7550"/>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35.</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92D050"/>
                <w:sz w:val="28"/>
                <w:szCs w:val="28"/>
              </w:rPr>
              <w:t>Use case QLBV5</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óa bài viết</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óa bài viết không đạt yêu cầu, không cần thiết</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Các bài viết không đạt yêu cầu và không liên quan bị xóa</w:t>
            </w:r>
          </w:p>
        </w:tc>
      </w:tr>
      <w:tr w:rsidR="009868D8" w:rsidRPr="006D7222" w:rsidTr="009868D8">
        <w:trPr>
          <w:trHeight w:val="33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ài viết(hiện ra giao diện gồm 5 nút thêm bài mới, lọc bài viết, xem trước bài viết, sửa bài viết, xóa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xóa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xóa bài v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697"/>
        <w:gridCol w:w="7643"/>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36.</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00B0F0"/>
                <w:sz w:val="28"/>
                <w:szCs w:val="28"/>
              </w:rPr>
              <w:t>Use case QLBC1</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êm báo cáo mới</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êm báo cáo mới</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êm được các báo cáo mới</w:t>
            </w:r>
          </w:p>
        </w:tc>
      </w:tr>
      <w:tr w:rsidR="009868D8" w:rsidRPr="006D7222" w:rsidTr="009868D8">
        <w:trPr>
          <w:trHeight w:val="33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áo cáo(hiện ra giao diện gồm 5 nút thêm báo cáo mới, xem báo cáo, sửa báo cáo, xóa báo cáo, tổng doanh thu 1 thá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thêm báo cáo mới</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thêm báo cáo mới</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713"/>
        <w:gridCol w:w="7627"/>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 xml:space="preserve">                       </w:t>
            </w:r>
            <w:r w:rsidR="006D7222">
              <w:rPr>
                <w:rFonts w:ascii="Arial" w:eastAsia="Times New Roman" w:hAnsi="Arial" w:cs="Arial"/>
                <w:color w:val="000000"/>
                <w:sz w:val="28"/>
                <w:szCs w:val="28"/>
              </w:rPr>
              <w:t>37.</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00B0F0"/>
                <w:sz w:val="28"/>
                <w:szCs w:val="28"/>
              </w:rPr>
              <w:t>Use case QLBC2</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em báo cáo</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em các báo cáo</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em xét, kiểm tra, sử lý các bài báo cáo</w:t>
            </w:r>
          </w:p>
        </w:tc>
      </w:tr>
      <w:tr w:rsidR="009868D8" w:rsidRPr="006D7222" w:rsidTr="009868D8">
        <w:trPr>
          <w:trHeight w:val="33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áo cáo(hiện ra giao diện gồm 5 nút thêm báo cáo mới, xem báo cáo, sửa báo cáo, xóa báo cáo, tổng doanh thu 1 thá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xem báo cáo</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xem, kiểm tra, sử lý các báo cáo</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720"/>
        <w:gridCol w:w="7620"/>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38.</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00B0F0"/>
                <w:sz w:val="28"/>
                <w:szCs w:val="28"/>
              </w:rPr>
              <w:t>Use case QLBC3</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Sửa báo cáo</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Sửa các báo cáo sai</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Các bài báo cáo được sủa lại chính xác</w:t>
            </w:r>
          </w:p>
        </w:tc>
      </w:tr>
      <w:tr w:rsidR="009868D8" w:rsidRPr="006D7222" w:rsidTr="009868D8">
        <w:trPr>
          <w:trHeight w:val="33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áo cáo(hiện ra giao diện gồm 5 nút thêm báo cáo mới, xem báo cáo, sửa báo cáo, xóa báo cáo, tổng doanh thu 1 thá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sửa báo cáo</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sửa lịa các báo cáo sai</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725"/>
        <w:gridCol w:w="7615"/>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39.</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00B0F0"/>
                <w:sz w:val="28"/>
                <w:szCs w:val="28"/>
              </w:rPr>
              <w:t>Use case QLBC4</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óa báo cáo</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Xóa các báo cáo khi không cần thiết</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Các bài báo cáo không cần thiết  bị xóa</w:t>
            </w:r>
          </w:p>
        </w:tc>
      </w:tr>
      <w:tr w:rsidR="009868D8" w:rsidRPr="006D7222" w:rsidTr="009868D8">
        <w:trPr>
          <w:trHeight w:val="33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áo cáo(hiện ra giao diện gồm 5 nút thêm báo cáo mới, xem báo cáo, sửa báo cáo, xóa báo cáo, tổng doanh thu 1 thá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xóa báo cáo</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xóa các báo cáo không cần thiế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709"/>
        <w:gridCol w:w="7631"/>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40.</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00B0F0"/>
                <w:sz w:val="28"/>
                <w:szCs w:val="28"/>
              </w:rPr>
              <w:t>Use case QLBC5</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ổng doanh thu</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ổng lại doanh thu được trong thá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ổng lại doanh thu được trong tháng</w:t>
            </w:r>
          </w:p>
        </w:tc>
      </w:tr>
      <w:tr w:rsidR="009868D8" w:rsidRPr="006D7222" w:rsidTr="009868D8">
        <w:trPr>
          <w:trHeight w:val="33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áo cáo(hiện ra giao diện gồm 5 nút thêm báo cáo mới, xem báo cáo, sửa báo cáo, xóa báo cáo, tổng doanh thu 1 thá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tổng doanh thu</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tổng kết lại doanh thu</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694"/>
        <w:gridCol w:w="7646"/>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41.</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00B0F0"/>
                <w:sz w:val="28"/>
                <w:szCs w:val="28"/>
              </w:rPr>
              <w:t>Use case QLBC5-1</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Sản</w:t>
            </w:r>
            <w:r w:rsidRPr="006D7222">
              <w:rPr>
                <w:rFonts w:ascii="Times New Roman" w:eastAsia="Times New Roman" w:hAnsi="Times New Roman" w:cs="Times New Roman"/>
                <w:color w:val="000000"/>
                <w:sz w:val="28"/>
                <w:szCs w:val="28"/>
              </w:rPr>
              <w:t xml:space="preserve"> </w:t>
            </w:r>
            <w:r w:rsidRPr="006D7222">
              <w:rPr>
                <w:rFonts w:ascii="Arial" w:eastAsia="Times New Roman" w:hAnsi="Arial" w:cs="Arial"/>
                <w:color w:val="000000"/>
                <w:sz w:val="28"/>
                <w:szCs w:val="28"/>
              </w:rPr>
              <w:t>phẩm bán chạy nhất</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ìm sản phẩm bán chạy nhất</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ông qua tổng doanh thu tìm ra được sản phẩm bán chạy nhất</w:t>
            </w:r>
          </w:p>
        </w:tc>
      </w:tr>
      <w:tr w:rsidR="009868D8" w:rsidRPr="006D7222" w:rsidTr="009868D8">
        <w:trPr>
          <w:trHeight w:val="38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áo cáo(hiện ra giao diện gồm 5 nút thêm báo cáo mới, xem báo cáo, sửa báo cáo, xóa báo cáo, tổng doanh thu 1 thá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tổng doanh thu</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chọn: sản phẩm bán chạy nhấ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lệt kê các sản phẩm bán chạy nhấ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694"/>
        <w:gridCol w:w="7646"/>
      </w:tblGrid>
      <w:tr w:rsidR="009868D8" w:rsidRPr="006D7222" w:rsidTr="009868D8">
        <w:trPr>
          <w:trHeight w:val="480"/>
        </w:trPr>
        <w:tc>
          <w:tcPr>
            <w:tcW w:w="0" w:type="auto"/>
            <w:gridSpan w:val="2"/>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r w:rsidR="006D7222">
              <w:rPr>
                <w:rFonts w:ascii="Arial" w:eastAsia="Times New Roman" w:hAnsi="Arial" w:cs="Arial"/>
                <w:color w:val="000000"/>
                <w:sz w:val="28"/>
                <w:szCs w:val="28"/>
              </w:rPr>
              <w:t>42.</w:t>
            </w:r>
            <w:r w:rsidRPr="006D7222">
              <w:rPr>
                <w:rFonts w:ascii="Arial" w:eastAsia="Times New Roman" w:hAnsi="Arial" w:cs="Arial"/>
                <w:color w:val="000000"/>
                <w:sz w:val="28"/>
                <w:szCs w:val="28"/>
              </w:rPr>
              <w:t>                                </w:t>
            </w:r>
            <w:r w:rsidRPr="006D7222">
              <w:rPr>
                <w:rFonts w:ascii="Arial" w:eastAsia="Times New Roman" w:hAnsi="Arial" w:cs="Arial"/>
                <w:color w:val="000000"/>
                <w:sz w:val="28"/>
                <w:szCs w:val="28"/>
              </w:rPr>
              <w:tab/>
            </w:r>
            <w:r w:rsidRPr="006D7222">
              <w:rPr>
                <w:rFonts w:ascii="Arial" w:eastAsia="Times New Roman" w:hAnsi="Arial" w:cs="Arial"/>
                <w:color w:val="00B0F0"/>
                <w:sz w:val="28"/>
                <w:szCs w:val="28"/>
              </w:rPr>
              <w:t>Use case QLBC5-2</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Sản</w:t>
            </w:r>
            <w:r w:rsidRPr="006D7222">
              <w:rPr>
                <w:rFonts w:ascii="Times New Roman" w:eastAsia="Times New Roman" w:hAnsi="Times New Roman" w:cs="Times New Roman"/>
                <w:color w:val="000000"/>
                <w:sz w:val="28"/>
                <w:szCs w:val="28"/>
              </w:rPr>
              <w:t xml:space="preserve"> </w:t>
            </w:r>
            <w:r w:rsidRPr="006D7222">
              <w:rPr>
                <w:rFonts w:ascii="Arial" w:eastAsia="Times New Roman" w:hAnsi="Arial" w:cs="Arial"/>
                <w:color w:val="000000"/>
                <w:sz w:val="28"/>
                <w:szCs w:val="28"/>
              </w:rPr>
              <w:t>phẩm không bán được</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óm tắ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ìm sản phẩm không bán được</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Thông qua tổng doanh thu tìm ra được sản phẩm không bán được</w:t>
            </w:r>
          </w:p>
        </w:tc>
      </w:tr>
      <w:tr w:rsidR="009868D8" w:rsidRPr="006D7222" w:rsidTr="009868D8">
        <w:trPr>
          <w:trHeight w:val="38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lastRenderedPageBreak/>
              <w:t>Kịch ba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1: đăng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2: đăng nhập thành công chọn quản lý báo cáo(hiện ra giao diện gồm 5 nút thêm báo cáo mới, xem báo cáo, sửa báo cáo, xóa báo cáo, tổng doanh thu 1 thá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3: chọn:  tổng doanh thu</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4: chọn: sản phẩm không bán được</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lệt kê các sản phẩm không bán được</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B5: kết thúc</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240" w:line="240" w:lineRule="auto"/>
        <w:rPr>
          <w:rFonts w:ascii="Times New Roman" w:eastAsia="Times New Roman" w:hAnsi="Times New Roman" w:cs="Times New Roman"/>
          <w:sz w:val="28"/>
          <w:szCs w:val="28"/>
        </w:rPr>
      </w:pP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Arial" w:eastAsia="Times New Roman" w:hAnsi="Arial" w:cs="Arial"/>
          <w:color w:val="000000"/>
          <w:sz w:val="28"/>
          <w:szCs w:val="28"/>
        </w:rPr>
        <w:t xml:space="preserve"> </w:t>
      </w:r>
    </w:p>
    <w:p w:rsidR="009868D8" w:rsidRPr="006D7222" w:rsidRDefault="009868D8" w:rsidP="009868D8">
      <w:pPr>
        <w:spacing w:after="24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r w:rsidRPr="006D7222">
        <w:rPr>
          <w:rFonts w:ascii="Times New Roman" w:eastAsia="Times New Roman" w:hAnsi="Times New Roman" w:cs="Times New Roman"/>
          <w:sz w:val="28"/>
          <w:szCs w:val="28"/>
        </w:rPr>
        <w:br/>
      </w:r>
    </w:p>
    <w:tbl>
      <w:tblPr>
        <w:tblW w:w="0" w:type="auto"/>
        <w:tblCellMar>
          <w:top w:w="15" w:type="dxa"/>
          <w:left w:w="15" w:type="dxa"/>
          <w:bottom w:w="15" w:type="dxa"/>
          <w:right w:w="15" w:type="dxa"/>
        </w:tblCellMar>
        <w:tblLook w:val="04A0" w:firstRow="1" w:lastRow="0" w:firstColumn="1" w:lastColumn="0" w:noHBand="0" w:noVBand="1"/>
      </w:tblPr>
      <w:tblGrid>
        <w:gridCol w:w="2245"/>
        <w:gridCol w:w="7095"/>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6D7222"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43. </w:t>
            </w:r>
            <w:r w:rsidR="009868D8" w:rsidRPr="006D7222">
              <w:rPr>
                <w:rFonts w:ascii="Times New Roman" w:eastAsia="Times New Roman" w:hAnsi="Times New Roman" w:cs="Times New Roman"/>
                <w:color w:val="000000"/>
                <w:sz w:val="28"/>
                <w:szCs w:val="28"/>
              </w:rPr>
              <w:t>USE CASE (QLNCC 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  nhà cung cấp</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ực hiện các chức năng thêm, sửa, xóa</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êm, sửa, xóa thành công các nhà cung cấp</w:t>
            </w:r>
          </w:p>
        </w:tc>
      </w:tr>
      <w:tr w:rsidR="009868D8" w:rsidRPr="006D7222" w:rsidTr="009868D8">
        <w:trPr>
          <w:trHeight w:val="48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lastRenderedPageBreak/>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đăng nhâp(xem ĐN)</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 3 nút chức năng Thêm nhà cung cấp, Xóa nhà cung cấp, Sửa nhà cung cấp hiện ra. Người dùng chọn 1 trong 3 nú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Nếu chọn nút thêm nhà cung cấp (xem QLNCC 2)</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Nếu chọn nút sửa nhà cung cấp (xem QLNCC 3)</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Nếu chọn nút xóa nhà cung cấp (xem QLNCC 3)</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954"/>
        <w:gridCol w:w="7386"/>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6D7222"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44. </w:t>
            </w:r>
            <w:r w:rsidR="009868D8" w:rsidRPr="006D7222">
              <w:rPr>
                <w:rFonts w:ascii="Times New Roman" w:eastAsia="Times New Roman" w:hAnsi="Times New Roman" w:cs="Times New Roman"/>
                <w:color w:val="000000"/>
                <w:sz w:val="28"/>
                <w:szCs w:val="28"/>
              </w:rPr>
              <w:t>USE CASE (QLNCC 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êm Nhà Cung Cấp</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êm một nhà cung cấp mới</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Phải  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một nhà  cung cấp mới sẽ được thêm vào danh sách</w:t>
            </w:r>
          </w:p>
        </w:tc>
      </w:tr>
      <w:tr w:rsidR="009868D8" w:rsidRPr="006D7222" w:rsidTr="009868D8">
        <w:trPr>
          <w:trHeight w:val="41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lastRenderedPageBreak/>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ang nhập thành  công,  chọn nút ‘Thêm nhà cung cấ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Khi chọn nút thêm, danh sách các nhà cung cấp hiện ra và một hộp xuất hiện yêu cầu người dung phải nhập tên và các thông tin chi tiết của một nhà cung cấp mới</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3: Sau Khi nhập xong chọn lưu để thêm một nhà cung cấp vào danh sách, chọn hủy để đóng hộp thoại và</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Nhà cung cấp sẽ không được thêm vào</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666"/>
        <w:gridCol w:w="7674"/>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6D7222"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45. </w:t>
            </w:r>
            <w:r w:rsidR="009868D8" w:rsidRPr="006D7222">
              <w:rPr>
                <w:rFonts w:ascii="Times New Roman" w:eastAsia="Times New Roman" w:hAnsi="Times New Roman" w:cs="Times New Roman"/>
                <w:color w:val="000000"/>
                <w:sz w:val="28"/>
                <w:szCs w:val="28"/>
              </w:rPr>
              <w:t>USE CASE (QLNCC 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Sửa Nhà Cung Cấp</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Sửa thông tin một nhà cung cấp</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Phải  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ông tin một nhà  cung cấp mới sẽ được Cập nhật</w:t>
            </w:r>
          </w:p>
        </w:tc>
      </w:tr>
      <w:tr w:rsidR="009868D8" w:rsidRPr="006D7222" w:rsidTr="009868D8">
        <w:trPr>
          <w:trHeight w:val="49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lastRenderedPageBreak/>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ang nhập thành  công, chọn nút</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Sửa nhà cung cấ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Khi chọn nút sửa, danh sách các nhà cung cấp hiện ra và một hộp xuất hiện yêu cầu người dung phải nhập tên một nhà cung cấp cần sửa, danh sách các nhà cung cấp trùng tên vừa nhập hiện ra người dùng sẽ double  click vào dòng cần sửa ,một bảng các thông tin chi tiết sẽ hiện ra  người dùng sẽ sửa trực tiếp trên bảng thông tin.</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3: Sau Khi nhập xong chọn lưu để cập nhật một nhà cung cấp vào danh sách, chọn hủy để thoát và thông tin sẽ không được cập nhật</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86"/>
        <w:gridCol w:w="7154"/>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6D7222"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46. </w:t>
            </w:r>
            <w:r w:rsidR="009868D8" w:rsidRPr="006D7222">
              <w:rPr>
                <w:rFonts w:ascii="Times New Roman" w:eastAsia="Times New Roman" w:hAnsi="Times New Roman" w:cs="Times New Roman"/>
                <w:color w:val="000000"/>
                <w:sz w:val="28"/>
                <w:szCs w:val="28"/>
              </w:rPr>
              <w:t>USE CASE (QLNCC 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Xóa nhà  cung cấp</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Xóa thông tin của một nhà cung cấp</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Phải  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nhà cung cấp bị xóa khỏi danh sách</w:t>
            </w:r>
          </w:p>
        </w:tc>
      </w:tr>
      <w:tr w:rsidR="009868D8" w:rsidRPr="006D7222" w:rsidTr="009868D8">
        <w:trPr>
          <w:trHeight w:val="28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lastRenderedPageBreak/>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ang nhập thành  công, chọn nút ‘Xóa nhà cung cấ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Khi chọn nút xóa, danh sách các nhà cung cấp hiện ra và người dùng sẽ đánh dấu vào tên nhà cung cấp  cần xóa</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3: Sau Khi chọn xong, nhấn nút hoàn tất để xóa các nhà cung cấp, chọn nút hủy để thoát và Nhà cung cấp sẽ không bị xóa</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643"/>
        <w:gridCol w:w="6697"/>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6D7222"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47. </w:t>
            </w:r>
            <w:r w:rsidR="009868D8" w:rsidRPr="006D7222">
              <w:rPr>
                <w:rFonts w:ascii="Times New Roman" w:eastAsia="Times New Roman" w:hAnsi="Times New Roman" w:cs="Times New Roman"/>
                <w:color w:val="000000"/>
                <w:sz w:val="28"/>
                <w:szCs w:val="28"/>
              </w:rPr>
              <w:t>USE CASE (QLNV 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 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ực hiện các chức  năng thêm, sửa, xóa, hiển thị và phân công 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êm, sửa, xóa, hiển thị và phân công nhân viên thành công</w:t>
            </w:r>
          </w:p>
        </w:tc>
      </w:tr>
      <w:tr w:rsidR="009868D8" w:rsidRPr="006D7222" w:rsidTr="009868D8">
        <w:trPr>
          <w:trHeight w:val="38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lastRenderedPageBreak/>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đăng nhập (xem ĐN)</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Một danh sách chọn lựa chức năng hiện ra gồm:</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êm nhân viên(xem QLNV 2)</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Sửa nhân viên(xem QLNV  3)</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Xóa nhân viên(xem QLNV 4)</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Hiển thị nhân viên(xem QLNV 5)</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Phân công công việc (xem QLNV 6)</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377"/>
        <w:gridCol w:w="6963"/>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A12D87"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48. </w:t>
            </w:r>
            <w:r w:rsidR="009868D8" w:rsidRPr="006D7222">
              <w:rPr>
                <w:rFonts w:ascii="Times New Roman" w:eastAsia="Times New Roman" w:hAnsi="Times New Roman" w:cs="Times New Roman"/>
                <w:color w:val="000000"/>
                <w:sz w:val="28"/>
                <w:szCs w:val="28"/>
              </w:rPr>
              <w:t>USE CASE (QLNV 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êm 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êm thông tin một nhân viên mới</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1 nhân  viên mới được thêm vào</w:t>
            </w:r>
          </w:p>
        </w:tc>
      </w:tr>
      <w:tr w:rsidR="009868D8" w:rsidRPr="006D7222" w:rsidTr="009868D8">
        <w:trPr>
          <w:trHeight w:val="28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ăng nhập thành công chọn nút ‘Thêm nhân viên’</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Một bảng nhập thông tin nhân viên hiện ra quản lý sẽ nhập liệu các thông tin trên bả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3:nhấn lưu để thêm 1 nhân viên mới, nhấn hủy để thoát và thông tin không được lưu</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050"/>
        <w:gridCol w:w="7290"/>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A12D87"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lastRenderedPageBreak/>
              <w:t xml:space="preserve">49. </w:t>
            </w:r>
            <w:r w:rsidR="009868D8" w:rsidRPr="006D7222">
              <w:rPr>
                <w:rFonts w:ascii="Times New Roman" w:eastAsia="Times New Roman" w:hAnsi="Times New Roman" w:cs="Times New Roman"/>
                <w:color w:val="000000"/>
                <w:sz w:val="28"/>
                <w:szCs w:val="28"/>
              </w:rPr>
              <w:t>USE CASE (QLNV 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Sửa 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Sửa thông tin của 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ông tin nhân viên sẽ được cập nhật</w:t>
            </w:r>
          </w:p>
        </w:tc>
      </w:tr>
      <w:tr w:rsidR="009868D8" w:rsidRPr="006D7222" w:rsidTr="009868D8">
        <w:trPr>
          <w:trHeight w:val="36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ăng nhập thành công chọn nút ‘Sửa nhân viên’</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Một bảng thông tin nhân viên hiện ra quản lý sẽ nhấn ‘tra cứu’(xem QLNV 5) hộp thoại hiện ra yêu cầu nhập MANV.</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4:sau khi nhập MANV bảng thông tin nhân viên hiện ra thông tin của nhân viên đó , quản lý sẽ thay đổi trực tiếp trên bả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4:nhấn lưu để cập nhât nhân viên, nhấn hủy để thoát và thông tin không được lưu</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937"/>
        <w:gridCol w:w="7403"/>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A12D87"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50. </w:t>
            </w:r>
            <w:r w:rsidR="009868D8" w:rsidRPr="006D7222">
              <w:rPr>
                <w:rFonts w:ascii="Times New Roman" w:eastAsia="Times New Roman" w:hAnsi="Times New Roman" w:cs="Times New Roman"/>
                <w:color w:val="000000"/>
                <w:sz w:val="28"/>
                <w:szCs w:val="28"/>
              </w:rPr>
              <w:t>USE CASE (QLNV 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Xóa 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Nhập MANV và Xóa nhân viên đó</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lastRenderedPageBreak/>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Xóa thông tin 1 hay nhiều nhân viên</w:t>
            </w:r>
          </w:p>
        </w:tc>
      </w:tr>
      <w:tr w:rsidR="009868D8" w:rsidRPr="006D7222" w:rsidTr="009868D8">
        <w:trPr>
          <w:trHeight w:val="39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ăng nhập thành công chọn nút ‘Xóa nhân viên’</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Một bảng thông tin nhân viên hiện ra quản lý sẽ nhấn ‘tra cứu’(xem QLNV 5) trên bản thông tin, 1 hộp thoại hiện ra yêu cầu nhập MANV.</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4:sau khi nhập MANV bảng thông tin nhân viên hiện ra thông tin của nhân viên đó , quản lý sẽ nhấn nút xóa trên bả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4:nhấn lưu để xóa 1 nhân viên, nhấn hủy để thoát và thông tin được giữ lại</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574"/>
        <w:gridCol w:w="6766"/>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A12D87"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51. </w:t>
            </w:r>
            <w:r w:rsidR="009868D8" w:rsidRPr="006D7222">
              <w:rPr>
                <w:rFonts w:ascii="Times New Roman" w:eastAsia="Times New Roman" w:hAnsi="Times New Roman" w:cs="Times New Roman"/>
                <w:color w:val="000000"/>
                <w:sz w:val="28"/>
                <w:szCs w:val="28"/>
              </w:rPr>
              <w:t>USE CASE (QLNV 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Hiển thị 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ìm kiếm,Tra cứu 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Xem được thông tin các nhân viên</w:t>
            </w:r>
          </w:p>
        </w:tc>
      </w:tr>
      <w:tr w:rsidR="009868D8" w:rsidRPr="006D7222" w:rsidTr="009868D8">
        <w:trPr>
          <w:trHeight w:val="2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ăng nhập thành công chọn nút ‘Hiển thị nhân viên’</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Một danh sách thông tin nhân viên hiện ra quản lý có thể xem thông tin.</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3 Nhập MANV để xem thông tin chi tiết của 1 nhân viên có mã số vừa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lastRenderedPageBreak/>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679"/>
        <w:gridCol w:w="7661"/>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A12D87"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52. </w:t>
            </w:r>
            <w:r w:rsidR="009868D8" w:rsidRPr="006D7222">
              <w:rPr>
                <w:rFonts w:ascii="Times New Roman" w:eastAsia="Times New Roman" w:hAnsi="Times New Roman" w:cs="Times New Roman"/>
                <w:color w:val="000000"/>
                <w:sz w:val="28"/>
                <w:szCs w:val="28"/>
              </w:rPr>
              <w:t>USE CASE (QLNV 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Phân công công việc</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Phân chia công việc cho các nhân viên</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ạo ra một danh sách gồm tên công việc và các nhân viên thực hiện nó</w:t>
            </w:r>
          </w:p>
        </w:tc>
      </w:tr>
      <w:tr w:rsidR="009868D8" w:rsidRPr="006D7222" w:rsidTr="009868D8">
        <w:trPr>
          <w:trHeight w:val="36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ăng nhập thành công chọn nút ‘Phân công công việc’</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Một danh sách các công việc hiện ra, quản lý có thể lựa chọn các công việc được hiển thị và xem thông tin các nhân viên tham gia các công việc, loại bỏ hoặc phân công nhân viên vào công việc vừa lựa chọn.</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37"/>
        <w:gridCol w:w="6503"/>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A12D87"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53. </w:t>
            </w:r>
            <w:r w:rsidR="009868D8" w:rsidRPr="006D7222">
              <w:rPr>
                <w:rFonts w:ascii="Times New Roman" w:eastAsia="Times New Roman" w:hAnsi="Times New Roman" w:cs="Times New Roman"/>
                <w:color w:val="000000"/>
                <w:sz w:val="28"/>
                <w:szCs w:val="28"/>
              </w:rPr>
              <w:t>USE CASE (QLSP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 sản phẩm</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lastRenderedPageBreak/>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ực hiện các chức năng thêm, sửa, xóa và hiển thị sản phẩm</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êm, sửa , xóa, hiển thị sản phẩm thành công</w:t>
            </w:r>
          </w:p>
        </w:tc>
      </w:tr>
      <w:tr w:rsidR="009868D8" w:rsidRPr="006D7222" w:rsidTr="009868D8">
        <w:trPr>
          <w:trHeight w:val="38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đăng nhập (xem ĐN)</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Một danh sách chọn lựa chức năng hiện ra gồm:</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êm sản phẩm (xem QLSP 2)</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Sửa sản phẩm (xem QLSP 3)</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Xóa sản phẩm (xem QLSP 4)</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Hiển thị sản phẩm (xem QLSP 5)</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224"/>
        <w:gridCol w:w="7116"/>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A12D87"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54. </w:t>
            </w:r>
            <w:r w:rsidR="009868D8" w:rsidRPr="006D7222">
              <w:rPr>
                <w:rFonts w:ascii="Times New Roman" w:eastAsia="Times New Roman" w:hAnsi="Times New Roman" w:cs="Times New Roman"/>
                <w:color w:val="000000"/>
                <w:sz w:val="28"/>
                <w:szCs w:val="28"/>
              </w:rPr>
              <w:t>USE CASE (QLSP 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êm sản phẩm</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êm sản phẩm mới</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1  hoặc nhiều sản phẩm sẽ được thêm  vào danh sách</w:t>
            </w:r>
          </w:p>
        </w:tc>
      </w:tr>
      <w:tr w:rsidR="009868D8" w:rsidRPr="006D7222" w:rsidTr="009868D8">
        <w:trPr>
          <w:trHeight w:val="25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lastRenderedPageBreak/>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ăng nhập thành công chọn nút ‘Thêm sản phẩm’</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Một bảng nhập thông tin chi tiết sản phẩm hiện ra quản lý sẽ nhập liệu các thông tin trên bả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3:nhấn lưu để thêm 1 sản phẩm mới, nhấn hủy để thoát và thông tin không được lưu</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859"/>
        <w:gridCol w:w="7481"/>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A12D87"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55. </w:t>
            </w:r>
            <w:r w:rsidR="009868D8" w:rsidRPr="006D7222">
              <w:rPr>
                <w:rFonts w:ascii="Times New Roman" w:eastAsia="Times New Roman" w:hAnsi="Times New Roman" w:cs="Times New Roman"/>
                <w:color w:val="000000"/>
                <w:sz w:val="28"/>
                <w:szCs w:val="28"/>
              </w:rPr>
              <w:t>USE CASE (QLSP 3)</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Sửa sản phẩm</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Sửa thông tin sản phẩm</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hông tin sản phẩm sẽ được cập nhật</w:t>
            </w:r>
          </w:p>
        </w:tc>
      </w:tr>
      <w:tr w:rsidR="009868D8" w:rsidRPr="006D7222" w:rsidTr="009868D8">
        <w:trPr>
          <w:trHeight w:val="39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ăng nhập thành công chọn nút ‘Sửa Sửa sản phẩm’</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Một bảng thông tin sản phẩm hiện ra quản lý sẽ nhấn ‘tra cứu’(xem QLSP 5) trên bảng thông tin, 1 hộp thoại hiện ra yêu cầu nhập MAS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4:sau khi nhập MASP , bảng thông tin sản phẩm đó hiện ra, quản lý sẽ thay đổi trực tiếp trên bả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4:nhấn lưu để cập nhât nhân viên, nhấn hủy để thoát và thông tin không được lưu</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865"/>
        <w:gridCol w:w="7475"/>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A12D87"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lastRenderedPageBreak/>
              <w:t xml:space="preserve">56. </w:t>
            </w:r>
            <w:r w:rsidR="009868D8" w:rsidRPr="006D7222">
              <w:rPr>
                <w:rFonts w:ascii="Times New Roman" w:eastAsia="Times New Roman" w:hAnsi="Times New Roman" w:cs="Times New Roman"/>
                <w:color w:val="000000"/>
                <w:sz w:val="28"/>
                <w:szCs w:val="28"/>
              </w:rPr>
              <w:t>USE CASE (QLSP 4)</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Xóa sản phẩm</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Xóa một hay nhiều sản phẩm</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Xóa thành công thông tin của các sản phẩm đã chọn</w:t>
            </w:r>
          </w:p>
        </w:tc>
      </w:tr>
      <w:tr w:rsidR="009868D8" w:rsidRPr="006D7222" w:rsidTr="009868D8">
        <w:trPr>
          <w:trHeight w:val="39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ăng nhập thành công chọn nút ‘Xóa sản phẩm’</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Một bảng thông tin nhân viên hiện ra quản lý sẽ nhấn ‘tra cứu’(xem QLSP 5) trên bản thông tin, 1 hộp thoại hiện ra yêu cầu nhập MAS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4:sau khi nhập MASP, 1 bảng thông tin sản phẩm hiện ra  , quản lý sẽ nhấn nút xóa trên bảng</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4:nhấn lưu để xóa 1 nhân viên, nhấn hủy để thoát và thông tin được giữ lại</w:t>
            </w:r>
          </w:p>
        </w:tc>
      </w:tr>
    </w:tbl>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520"/>
        <w:gridCol w:w="6820"/>
      </w:tblGrid>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A12D87" w:rsidP="009868D8">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57. </w:t>
            </w:r>
            <w:r w:rsidR="009868D8" w:rsidRPr="006D7222">
              <w:rPr>
                <w:rFonts w:ascii="Times New Roman" w:eastAsia="Times New Roman" w:hAnsi="Times New Roman" w:cs="Times New Roman"/>
                <w:color w:val="000000"/>
                <w:sz w:val="28"/>
                <w:szCs w:val="28"/>
              </w:rPr>
              <w:t>USE CASE (QLSP 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ên use c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Hiển thị sản phẩm</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ác nhâ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Quản lý</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lastRenderedPageBreak/>
              <w:t>Tóm Tắ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Tìm kiếm,Tra cứu sản phẩm</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iều Kiện Kiên Quy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Đăng nhập thành công</w:t>
            </w:r>
          </w:p>
        </w:tc>
      </w:tr>
      <w:tr w:rsidR="009868D8" w:rsidRPr="006D7222" w:rsidTr="009868D8">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ết Quả</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Xem được thông tin vừa chọn lọc</w:t>
            </w:r>
          </w:p>
        </w:tc>
      </w:tr>
      <w:tr w:rsidR="009868D8" w:rsidRPr="006D7222" w:rsidTr="009868D8">
        <w:trPr>
          <w:trHeight w:val="2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Kịch Bản Ch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1:sau khi đăng nhập thành công chọn nút ‘Hiển thị sản phẩm’</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2:Một danh sách thông tin sản phẩm hiện ra quản lý có thể xem thông tin.</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B3 Nhập MASP để xem thông tin chi tiết của 1 sản phẩm có mã số vừa nhập.</w:t>
            </w:r>
          </w:p>
          <w:p w:rsidR="009868D8" w:rsidRPr="006D7222" w:rsidRDefault="009868D8" w:rsidP="009868D8">
            <w:pPr>
              <w:spacing w:after="0" w:line="240" w:lineRule="auto"/>
              <w:rPr>
                <w:rFonts w:ascii="Times New Roman" w:eastAsia="Times New Roman" w:hAnsi="Times New Roman" w:cs="Times New Roman"/>
                <w:sz w:val="28"/>
                <w:szCs w:val="28"/>
              </w:rPr>
            </w:pPr>
            <w:r w:rsidRPr="006D7222">
              <w:rPr>
                <w:rFonts w:ascii="Times New Roman" w:eastAsia="Times New Roman" w:hAnsi="Times New Roman" w:cs="Times New Roman"/>
                <w:color w:val="000000"/>
                <w:sz w:val="28"/>
                <w:szCs w:val="28"/>
              </w:rPr>
              <w:t xml:space="preserve"> </w:t>
            </w:r>
          </w:p>
        </w:tc>
      </w:tr>
    </w:tbl>
    <w:p w:rsidR="009868D8" w:rsidRDefault="009868D8" w:rsidP="009868D8">
      <w:pPr>
        <w:spacing w:after="0" w:line="240" w:lineRule="auto"/>
        <w:rPr>
          <w:rFonts w:ascii="Times New Roman" w:eastAsia="Times New Roman" w:hAnsi="Times New Roman" w:cs="Times New Roman"/>
          <w:color w:val="000000"/>
          <w:sz w:val="28"/>
          <w:szCs w:val="28"/>
        </w:rPr>
      </w:pPr>
      <w:r w:rsidRPr="006D7222">
        <w:rPr>
          <w:rFonts w:ascii="Times New Roman" w:eastAsia="Times New Roman" w:hAnsi="Times New Roman" w:cs="Times New Roman"/>
          <w:color w:val="000000"/>
          <w:sz w:val="28"/>
          <w:szCs w:val="28"/>
        </w:rPr>
        <w:t xml:space="preserve"> </w:t>
      </w: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Default="00B94B07" w:rsidP="009868D8">
      <w:pPr>
        <w:spacing w:after="0" w:line="240" w:lineRule="auto"/>
        <w:rPr>
          <w:rFonts w:ascii="Times New Roman" w:eastAsia="Times New Roman" w:hAnsi="Times New Roman" w:cs="Times New Roman"/>
          <w:color w:val="000000"/>
          <w:sz w:val="28"/>
          <w:szCs w:val="28"/>
        </w:rPr>
      </w:pPr>
    </w:p>
    <w:p w:rsidR="00B94B07" w:rsidRPr="00B94B07" w:rsidRDefault="00B94B07" w:rsidP="009868D8">
      <w:pPr>
        <w:spacing w:after="0" w:line="240" w:lineRule="auto"/>
        <w:rPr>
          <w:rFonts w:ascii="Times New Roman" w:eastAsia="Times New Roman" w:hAnsi="Times New Roman" w:cs="Times New Roman"/>
          <w:color w:val="0070C0"/>
          <w:sz w:val="52"/>
          <w:szCs w:val="52"/>
        </w:rPr>
      </w:pPr>
      <w:r>
        <w:rPr>
          <w:rFonts w:ascii="Times New Roman" w:eastAsia="Times New Roman" w:hAnsi="Times New Roman" w:cs="Times New Roman"/>
          <w:color w:val="000000"/>
          <w:sz w:val="52"/>
          <w:szCs w:val="52"/>
        </w:rPr>
        <w:lastRenderedPageBreak/>
        <w:t>ERD</w:t>
      </w:r>
    </w:p>
    <w:p w:rsidR="00B94B07" w:rsidRPr="006D7222" w:rsidRDefault="00B94B07" w:rsidP="009868D8">
      <w:pPr>
        <w:spacing w:after="0" w:line="240" w:lineRule="auto"/>
        <w:rPr>
          <w:rFonts w:ascii="Times New Roman" w:eastAsia="Times New Roman" w:hAnsi="Times New Roman" w:cs="Times New Roman"/>
          <w:sz w:val="28"/>
          <w:szCs w:val="28"/>
        </w:rPr>
      </w:pPr>
      <w:r>
        <w:object w:dxaOrig="20100" w:dyaOrig="25770">
          <v:shape id="_x0000_i1030" type="#_x0000_t75" style="width:467.05pt;height:599.15pt" o:ole="">
            <v:imagedata r:id="rId9" o:title=""/>
          </v:shape>
          <o:OLEObject Type="Embed" ProgID="Visio.Drawing.15" ShapeID="_x0000_i1030" DrawAspect="Content" ObjectID="_1603901894" r:id="rId10"/>
        </w:object>
      </w:r>
    </w:p>
    <w:p w:rsidR="009868D8" w:rsidRDefault="009868D8" w:rsidP="009868D8">
      <w:pPr>
        <w:spacing w:after="0" w:line="240" w:lineRule="auto"/>
        <w:rPr>
          <w:rFonts w:ascii="Times New Roman" w:eastAsia="Times New Roman" w:hAnsi="Times New Roman" w:cs="Times New Roman"/>
          <w:color w:val="000000"/>
          <w:sz w:val="28"/>
          <w:szCs w:val="28"/>
        </w:rPr>
      </w:pPr>
      <w:r w:rsidRPr="006D7222">
        <w:rPr>
          <w:rFonts w:ascii="Times New Roman" w:eastAsia="Times New Roman" w:hAnsi="Times New Roman" w:cs="Times New Roman"/>
          <w:color w:val="000000"/>
          <w:sz w:val="28"/>
          <w:szCs w:val="28"/>
        </w:rPr>
        <w:t xml:space="preserve"> </w:t>
      </w:r>
    </w:p>
    <w:p w:rsidR="00B94B07" w:rsidRPr="00B94B07" w:rsidRDefault="00B94B07" w:rsidP="00B94B07">
      <w:pPr>
        <w:tabs>
          <w:tab w:val="center" w:pos="4680"/>
        </w:tabs>
        <w:spacing w:after="0" w:line="240" w:lineRule="auto"/>
        <w:rPr>
          <w:rFonts w:ascii="Times New Roman" w:eastAsia="Times New Roman" w:hAnsi="Times New Roman" w:cs="Times New Roman"/>
          <w:sz w:val="52"/>
          <w:szCs w:val="52"/>
        </w:rPr>
      </w:pPr>
      <w:r>
        <w:rPr>
          <w:rFonts w:ascii="Times New Roman" w:eastAsia="Times New Roman" w:hAnsi="Times New Roman" w:cs="Times New Roman"/>
          <w:color w:val="000000"/>
          <w:sz w:val="52"/>
          <w:szCs w:val="52"/>
        </w:rPr>
        <w:lastRenderedPageBreak/>
        <w:t>DIAGRAM</w:t>
      </w:r>
      <w:r>
        <w:rPr>
          <w:rFonts w:ascii="Times New Roman" w:eastAsia="Times New Roman" w:hAnsi="Times New Roman" w:cs="Times New Roman"/>
          <w:color w:val="000000"/>
          <w:sz w:val="52"/>
          <w:szCs w:val="52"/>
        </w:rPr>
        <w:tab/>
      </w:r>
    </w:p>
    <w:p w:rsidR="009868D8" w:rsidRDefault="005C5B29">
      <w:pPr>
        <w:rPr>
          <w:sz w:val="28"/>
          <w:szCs w:val="28"/>
        </w:rPr>
      </w:pPr>
      <w:r>
        <w:rPr>
          <w:noProof/>
        </w:rPr>
        <w:drawing>
          <wp:inline distT="0" distB="0" distL="0" distR="0" wp14:anchorId="74F9D517" wp14:editId="0E4E03C6">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341370"/>
                    </a:xfrm>
                    <a:prstGeom prst="rect">
                      <a:avLst/>
                    </a:prstGeom>
                  </pic:spPr>
                </pic:pic>
              </a:graphicData>
            </a:graphic>
          </wp:inline>
        </w:drawing>
      </w:r>
    </w:p>
    <w:p w:rsidR="006B36FA" w:rsidRDefault="006B36FA">
      <w:pPr>
        <w:rPr>
          <w:sz w:val="28"/>
          <w:szCs w:val="28"/>
        </w:rPr>
      </w:pPr>
    </w:p>
    <w:p w:rsidR="005C5B29" w:rsidRDefault="006C2CBA">
      <w:pPr>
        <w:rPr>
          <w:sz w:val="28"/>
          <w:szCs w:val="28"/>
        </w:rPr>
      </w:pPr>
      <w:r>
        <w:rPr>
          <w:noProof/>
        </w:rPr>
        <w:drawing>
          <wp:inline distT="0" distB="0" distL="0" distR="0" wp14:anchorId="4CDF86E2" wp14:editId="27B72818">
            <wp:extent cx="5943600" cy="23463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346325"/>
                    </a:xfrm>
                    <a:prstGeom prst="rect">
                      <a:avLst/>
                    </a:prstGeom>
                  </pic:spPr>
                </pic:pic>
              </a:graphicData>
            </a:graphic>
          </wp:inline>
        </w:drawing>
      </w:r>
    </w:p>
    <w:p w:rsidR="006C2CBA" w:rsidRDefault="006C2CBA">
      <w:pPr>
        <w:rPr>
          <w:sz w:val="28"/>
          <w:szCs w:val="28"/>
        </w:rPr>
      </w:pPr>
    </w:p>
    <w:p w:rsidR="006C2CBA" w:rsidRDefault="006C2CBA">
      <w:pPr>
        <w:rPr>
          <w:sz w:val="28"/>
          <w:szCs w:val="28"/>
        </w:rPr>
      </w:pPr>
      <w:r>
        <w:rPr>
          <w:noProof/>
        </w:rPr>
        <w:lastRenderedPageBreak/>
        <w:drawing>
          <wp:inline distT="0" distB="0" distL="0" distR="0" wp14:anchorId="5FBFFE98" wp14:editId="30B183A8">
            <wp:extent cx="5943600" cy="2516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516505"/>
                    </a:xfrm>
                    <a:prstGeom prst="rect">
                      <a:avLst/>
                    </a:prstGeom>
                  </pic:spPr>
                </pic:pic>
              </a:graphicData>
            </a:graphic>
          </wp:inline>
        </w:drawing>
      </w:r>
    </w:p>
    <w:p w:rsidR="006C2CBA" w:rsidRDefault="006C2CBA">
      <w:pPr>
        <w:rPr>
          <w:sz w:val="28"/>
          <w:szCs w:val="28"/>
        </w:rPr>
      </w:pPr>
    </w:p>
    <w:p w:rsidR="006C2CBA" w:rsidRDefault="006C2CBA">
      <w:pPr>
        <w:rPr>
          <w:sz w:val="28"/>
          <w:szCs w:val="28"/>
        </w:rPr>
      </w:pPr>
      <w:r>
        <w:rPr>
          <w:noProof/>
        </w:rPr>
        <w:drawing>
          <wp:inline distT="0" distB="0" distL="0" distR="0" wp14:anchorId="4546D298" wp14:editId="29998D62">
            <wp:extent cx="5943600" cy="250888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508885"/>
                    </a:xfrm>
                    <a:prstGeom prst="rect">
                      <a:avLst/>
                    </a:prstGeom>
                  </pic:spPr>
                </pic:pic>
              </a:graphicData>
            </a:graphic>
          </wp:inline>
        </w:drawing>
      </w:r>
    </w:p>
    <w:p w:rsidR="006C2CBA" w:rsidRDefault="006C2CBA">
      <w:pPr>
        <w:rPr>
          <w:sz w:val="28"/>
          <w:szCs w:val="28"/>
        </w:rPr>
      </w:pPr>
    </w:p>
    <w:p w:rsidR="006C2CBA" w:rsidRDefault="006C2CBA">
      <w:pPr>
        <w:rPr>
          <w:sz w:val="28"/>
          <w:szCs w:val="28"/>
        </w:rPr>
      </w:pPr>
      <w:r>
        <w:rPr>
          <w:noProof/>
        </w:rPr>
        <w:lastRenderedPageBreak/>
        <w:drawing>
          <wp:inline distT="0" distB="0" distL="0" distR="0" wp14:anchorId="5B55AFB2" wp14:editId="164671ED">
            <wp:extent cx="5295900" cy="27146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95900" cy="2714625"/>
                    </a:xfrm>
                    <a:prstGeom prst="rect">
                      <a:avLst/>
                    </a:prstGeom>
                  </pic:spPr>
                </pic:pic>
              </a:graphicData>
            </a:graphic>
          </wp:inline>
        </w:drawing>
      </w:r>
    </w:p>
    <w:p w:rsidR="006C2CBA" w:rsidRDefault="006C2CBA">
      <w:pPr>
        <w:rPr>
          <w:sz w:val="28"/>
          <w:szCs w:val="28"/>
        </w:rPr>
      </w:pPr>
    </w:p>
    <w:p w:rsidR="006C2CBA" w:rsidRDefault="006C2CBA">
      <w:pPr>
        <w:rPr>
          <w:sz w:val="28"/>
          <w:szCs w:val="28"/>
        </w:rPr>
      </w:pPr>
      <w:r>
        <w:rPr>
          <w:noProof/>
        </w:rPr>
        <w:drawing>
          <wp:inline distT="0" distB="0" distL="0" distR="0" wp14:anchorId="61DFF9E6" wp14:editId="088BEC70">
            <wp:extent cx="4086225" cy="28289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86225" cy="2828925"/>
                    </a:xfrm>
                    <a:prstGeom prst="rect">
                      <a:avLst/>
                    </a:prstGeom>
                  </pic:spPr>
                </pic:pic>
              </a:graphicData>
            </a:graphic>
          </wp:inline>
        </w:drawing>
      </w:r>
    </w:p>
    <w:p w:rsidR="006C2CBA" w:rsidRDefault="006C2CBA">
      <w:pPr>
        <w:rPr>
          <w:sz w:val="28"/>
          <w:szCs w:val="28"/>
        </w:rPr>
      </w:pPr>
    </w:p>
    <w:p w:rsidR="006C2CBA" w:rsidRDefault="006C2CBA">
      <w:pPr>
        <w:rPr>
          <w:sz w:val="28"/>
          <w:szCs w:val="28"/>
        </w:rPr>
      </w:pPr>
      <w:r>
        <w:rPr>
          <w:noProof/>
        </w:rPr>
        <w:lastRenderedPageBreak/>
        <w:drawing>
          <wp:inline distT="0" distB="0" distL="0" distR="0" wp14:anchorId="346BE871" wp14:editId="48870F08">
            <wp:extent cx="5943600" cy="20808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80895"/>
                    </a:xfrm>
                    <a:prstGeom prst="rect">
                      <a:avLst/>
                    </a:prstGeom>
                  </pic:spPr>
                </pic:pic>
              </a:graphicData>
            </a:graphic>
          </wp:inline>
        </w:drawing>
      </w:r>
    </w:p>
    <w:p w:rsidR="006C2CBA" w:rsidRDefault="006C2CBA">
      <w:pPr>
        <w:rPr>
          <w:sz w:val="28"/>
          <w:szCs w:val="28"/>
        </w:rPr>
      </w:pPr>
    </w:p>
    <w:p w:rsidR="006C2CBA" w:rsidRDefault="006C2CBA">
      <w:pPr>
        <w:rPr>
          <w:sz w:val="28"/>
          <w:szCs w:val="28"/>
        </w:rPr>
      </w:pPr>
      <w:r>
        <w:rPr>
          <w:noProof/>
        </w:rPr>
        <w:drawing>
          <wp:inline distT="0" distB="0" distL="0" distR="0" wp14:anchorId="0DD6459B" wp14:editId="2D1328D1">
            <wp:extent cx="5943600" cy="19284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928495"/>
                    </a:xfrm>
                    <a:prstGeom prst="rect">
                      <a:avLst/>
                    </a:prstGeom>
                  </pic:spPr>
                </pic:pic>
              </a:graphicData>
            </a:graphic>
          </wp:inline>
        </w:drawing>
      </w:r>
    </w:p>
    <w:p w:rsidR="006C2CBA" w:rsidRDefault="006C2CBA">
      <w:pPr>
        <w:rPr>
          <w:sz w:val="28"/>
          <w:szCs w:val="28"/>
        </w:rPr>
      </w:pPr>
    </w:p>
    <w:p w:rsidR="006C2CBA" w:rsidRDefault="006C2CBA">
      <w:pPr>
        <w:rPr>
          <w:sz w:val="28"/>
          <w:szCs w:val="28"/>
        </w:rPr>
      </w:pPr>
      <w:r>
        <w:rPr>
          <w:noProof/>
        </w:rPr>
        <w:drawing>
          <wp:inline distT="0" distB="0" distL="0" distR="0" wp14:anchorId="7CA55569" wp14:editId="1D249C6B">
            <wp:extent cx="4495800" cy="27717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95800" cy="2771775"/>
                    </a:xfrm>
                    <a:prstGeom prst="rect">
                      <a:avLst/>
                    </a:prstGeom>
                  </pic:spPr>
                </pic:pic>
              </a:graphicData>
            </a:graphic>
          </wp:inline>
        </w:drawing>
      </w:r>
    </w:p>
    <w:p w:rsidR="005C5B29" w:rsidRDefault="005C5B29">
      <w:pPr>
        <w:rPr>
          <w:sz w:val="28"/>
          <w:szCs w:val="28"/>
        </w:rPr>
      </w:pPr>
    </w:p>
    <w:p w:rsidR="006C2CBA" w:rsidRPr="00B94B07" w:rsidRDefault="00B94B07">
      <w:pPr>
        <w:rPr>
          <w:sz w:val="52"/>
          <w:szCs w:val="52"/>
        </w:rPr>
      </w:pPr>
      <w:r w:rsidRPr="00B94B07">
        <w:rPr>
          <w:sz w:val="52"/>
          <w:szCs w:val="52"/>
        </w:rPr>
        <w:lastRenderedPageBreak/>
        <w:t>TRUY VẤN</w:t>
      </w:r>
    </w:p>
    <w:p w:rsidR="006C2CBA" w:rsidRDefault="006C2CBA">
      <w:pPr>
        <w:rPr>
          <w:sz w:val="28"/>
          <w:szCs w:val="28"/>
        </w:rPr>
      </w:pPr>
    </w:p>
    <w:p w:rsidR="005C5B29" w:rsidRDefault="006C2CBA">
      <w:pPr>
        <w:rPr>
          <w:sz w:val="28"/>
          <w:szCs w:val="28"/>
        </w:rPr>
      </w:pPr>
      <w:r>
        <w:rPr>
          <w:noProof/>
        </w:rPr>
        <w:drawing>
          <wp:inline distT="0" distB="0" distL="0" distR="0" wp14:anchorId="25F74AF6" wp14:editId="4E486BB0">
            <wp:extent cx="5943600" cy="39249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924935"/>
                    </a:xfrm>
                    <a:prstGeom prst="rect">
                      <a:avLst/>
                    </a:prstGeom>
                  </pic:spPr>
                </pic:pic>
              </a:graphicData>
            </a:graphic>
          </wp:inline>
        </w:drawing>
      </w:r>
    </w:p>
    <w:p w:rsidR="006C2CBA" w:rsidRDefault="006C2CBA">
      <w:pPr>
        <w:rPr>
          <w:sz w:val="28"/>
          <w:szCs w:val="28"/>
        </w:rPr>
      </w:pPr>
    </w:p>
    <w:p w:rsidR="006C2CBA" w:rsidRDefault="006C2CBA">
      <w:pPr>
        <w:rPr>
          <w:sz w:val="28"/>
          <w:szCs w:val="28"/>
        </w:rPr>
      </w:pPr>
      <w:r>
        <w:rPr>
          <w:noProof/>
        </w:rPr>
        <w:lastRenderedPageBreak/>
        <w:drawing>
          <wp:inline distT="0" distB="0" distL="0" distR="0" wp14:anchorId="4CE56D21" wp14:editId="27CE7CCB">
            <wp:extent cx="1981200" cy="3886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81200" cy="3886200"/>
                    </a:xfrm>
                    <a:prstGeom prst="rect">
                      <a:avLst/>
                    </a:prstGeom>
                  </pic:spPr>
                </pic:pic>
              </a:graphicData>
            </a:graphic>
          </wp:inline>
        </w:drawing>
      </w:r>
    </w:p>
    <w:p w:rsidR="00B94B07" w:rsidRDefault="00B94B07">
      <w:pPr>
        <w:rPr>
          <w:sz w:val="28"/>
          <w:szCs w:val="28"/>
        </w:rPr>
      </w:pPr>
    </w:p>
    <w:p w:rsidR="00B94B07" w:rsidRDefault="00B94B07">
      <w:pPr>
        <w:rPr>
          <w:sz w:val="28"/>
          <w:szCs w:val="28"/>
        </w:rPr>
      </w:pPr>
    </w:p>
    <w:p w:rsidR="00B94B07" w:rsidRDefault="00B94B07">
      <w:pPr>
        <w:rPr>
          <w:sz w:val="28"/>
          <w:szCs w:val="28"/>
        </w:rPr>
      </w:pPr>
      <w:r>
        <w:rPr>
          <w:sz w:val="28"/>
          <w:szCs w:val="28"/>
        </w:rPr>
        <w:t>CLASS DIAGRAM</w:t>
      </w:r>
      <w:bookmarkStart w:id="0" w:name="_GoBack"/>
      <w:bookmarkEnd w:id="0"/>
    </w:p>
    <w:p w:rsidR="006C2CBA" w:rsidRDefault="006C2CBA">
      <w:pPr>
        <w:rPr>
          <w:sz w:val="28"/>
          <w:szCs w:val="28"/>
        </w:rPr>
      </w:pPr>
    </w:p>
    <w:p w:rsidR="006C2CBA" w:rsidRDefault="006B36FA">
      <w:r>
        <w:object w:dxaOrig="31275" w:dyaOrig="10471">
          <v:shape id="_x0000_i1026" type="#_x0000_t75" style="width:467.7pt;height:156.5pt" o:ole="">
            <v:imagedata r:id="rId22" o:title=""/>
          </v:shape>
          <o:OLEObject Type="Embed" ProgID="Visio.Drawing.15" ShapeID="_x0000_i1026" DrawAspect="Content" ObjectID="_1603901895" r:id="rId23"/>
        </w:object>
      </w:r>
    </w:p>
    <w:p w:rsidR="00D00D18" w:rsidRDefault="00D00D18"/>
    <w:p w:rsidR="00D00D18" w:rsidRDefault="00D00D18">
      <w:pPr>
        <w:rPr>
          <w:sz w:val="28"/>
          <w:szCs w:val="28"/>
        </w:rPr>
      </w:pPr>
    </w:p>
    <w:p w:rsidR="00B94B07" w:rsidRDefault="00B94B07">
      <w:pPr>
        <w:rPr>
          <w:sz w:val="28"/>
          <w:szCs w:val="28"/>
        </w:rPr>
      </w:pPr>
    </w:p>
    <w:p w:rsidR="00B94B07" w:rsidRPr="006D7222" w:rsidRDefault="00B94B07">
      <w:pPr>
        <w:rPr>
          <w:sz w:val="28"/>
          <w:szCs w:val="28"/>
        </w:rPr>
      </w:pPr>
    </w:p>
    <w:sectPr w:rsidR="00B94B07" w:rsidRPr="006D72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1C49" w:rsidRDefault="00C91C49" w:rsidP="005C5B29">
      <w:pPr>
        <w:spacing w:after="0" w:line="240" w:lineRule="auto"/>
      </w:pPr>
      <w:r>
        <w:separator/>
      </w:r>
    </w:p>
  </w:endnote>
  <w:endnote w:type="continuationSeparator" w:id="0">
    <w:p w:rsidR="00C91C49" w:rsidRDefault="00C91C49" w:rsidP="005C5B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libri Light">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1C49" w:rsidRDefault="00C91C49" w:rsidP="005C5B29">
      <w:pPr>
        <w:spacing w:after="0" w:line="240" w:lineRule="auto"/>
      </w:pPr>
      <w:r>
        <w:separator/>
      </w:r>
    </w:p>
  </w:footnote>
  <w:footnote w:type="continuationSeparator" w:id="0">
    <w:p w:rsidR="00C91C49" w:rsidRDefault="00C91C49" w:rsidP="005C5B2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107A"/>
    <w:multiLevelType w:val="multilevel"/>
    <w:tmpl w:val="B44415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EC6EF3"/>
    <w:multiLevelType w:val="multilevel"/>
    <w:tmpl w:val="492451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642F78"/>
    <w:multiLevelType w:val="multilevel"/>
    <w:tmpl w:val="98A0BD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BF7560"/>
    <w:multiLevelType w:val="multilevel"/>
    <w:tmpl w:val="723260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1E45DB"/>
    <w:multiLevelType w:val="multilevel"/>
    <w:tmpl w:val="41967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A81B74"/>
    <w:multiLevelType w:val="multilevel"/>
    <w:tmpl w:val="E500E1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EA7E29"/>
    <w:multiLevelType w:val="multilevel"/>
    <w:tmpl w:val="8E1C3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45E5736"/>
    <w:multiLevelType w:val="multilevel"/>
    <w:tmpl w:val="D4322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4E17F6F"/>
    <w:multiLevelType w:val="multilevel"/>
    <w:tmpl w:val="23D4D4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D7234C4"/>
    <w:multiLevelType w:val="multilevel"/>
    <w:tmpl w:val="E000E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09C13E1"/>
    <w:multiLevelType w:val="multilevel"/>
    <w:tmpl w:val="C9007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134617A"/>
    <w:multiLevelType w:val="multilevel"/>
    <w:tmpl w:val="96C80E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6C3076B"/>
    <w:multiLevelType w:val="multilevel"/>
    <w:tmpl w:val="71228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7A02BDE"/>
    <w:multiLevelType w:val="multilevel"/>
    <w:tmpl w:val="2A6A9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88910B9"/>
    <w:multiLevelType w:val="multilevel"/>
    <w:tmpl w:val="73A4B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2C1FC6"/>
    <w:multiLevelType w:val="hybridMultilevel"/>
    <w:tmpl w:val="FC72426A"/>
    <w:lvl w:ilvl="0" w:tplc="1DDAA816">
      <w:start w:val="1"/>
      <w:numFmt w:val="decimal"/>
      <w:lvlText w:val="%1."/>
      <w:lvlJc w:val="left"/>
      <w:pPr>
        <w:ind w:left="720" w:hanging="360"/>
      </w:pPr>
      <w:rPr>
        <w:rFonts w:ascii="Arial" w:hAnsi="Arial" w:cs="Arial"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B7458B"/>
    <w:multiLevelType w:val="multilevel"/>
    <w:tmpl w:val="4CFE3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2865140"/>
    <w:multiLevelType w:val="multilevel"/>
    <w:tmpl w:val="767260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3695655"/>
    <w:multiLevelType w:val="multilevel"/>
    <w:tmpl w:val="751072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7C74E3C"/>
    <w:multiLevelType w:val="multilevel"/>
    <w:tmpl w:val="23EC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A9E44FB"/>
    <w:multiLevelType w:val="multilevel"/>
    <w:tmpl w:val="4B101A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B7E54E2"/>
    <w:multiLevelType w:val="multilevel"/>
    <w:tmpl w:val="61FEB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BBD6761"/>
    <w:multiLevelType w:val="multilevel"/>
    <w:tmpl w:val="89A61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0AD3564"/>
    <w:multiLevelType w:val="multilevel"/>
    <w:tmpl w:val="FCA633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14F194F"/>
    <w:multiLevelType w:val="multilevel"/>
    <w:tmpl w:val="243EB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2C5150C"/>
    <w:multiLevelType w:val="multilevel"/>
    <w:tmpl w:val="3120F5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D0683E"/>
    <w:multiLevelType w:val="multilevel"/>
    <w:tmpl w:val="D4402E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AD606BD"/>
    <w:multiLevelType w:val="multilevel"/>
    <w:tmpl w:val="3EFE2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F76747B"/>
    <w:multiLevelType w:val="multilevel"/>
    <w:tmpl w:val="A418B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FDE1914"/>
    <w:multiLevelType w:val="multilevel"/>
    <w:tmpl w:val="B6D209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0F72B10"/>
    <w:multiLevelType w:val="multilevel"/>
    <w:tmpl w:val="89FC23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1320BDC"/>
    <w:multiLevelType w:val="multilevel"/>
    <w:tmpl w:val="3998C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3C846A8"/>
    <w:multiLevelType w:val="multilevel"/>
    <w:tmpl w:val="A41EC5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5762544"/>
    <w:multiLevelType w:val="multilevel"/>
    <w:tmpl w:val="AD9AA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593D98"/>
    <w:multiLevelType w:val="multilevel"/>
    <w:tmpl w:val="83C0EF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F0F7305"/>
    <w:multiLevelType w:val="multilevel"/>
    <w:tmpl w:val="8D8CC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F8042E7"/>
    <w:multiLevelType w:val="multilevel"/>
    <w:tmpl w:val="B3D8E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9A20501"/>
    <w:multiLevelType w:val="multilevel"/>
    <w:tmpl w:val="5F886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9B31134"/>
    <w:multiLevelType w:val="multilevel"/>
    <w:tmpl w:val="6F4E7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DE62337"/>
    <w:multiLevelType w:val="multilevel"/>
    <w:tmpl w:val="5E100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1940F9"/>
    <w:multiLevelType w:val="multilevel"/>
    <w:tmpl w:val="858601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FB50B28"/>
    <w:multiLevelType w:val="hybridMultilevel"/>
    <w:tmpl w:val="3E54AA6A"/>
    <w:lvl w:ilvl="0" w:tplc="CEB817FA">
      <w:start w:val="1"/>
      <w:numFmt w:val="decimal"/>
      <w:lvlText w:val="%1."/>
      <w:lvlJc w:val="left"/>
      <w:pPr>
        <w:ind w:left="1080" w:hanging="360"/>
      </w:pPr>
      <w:rPr>
        <w:rFonts w:ascii="Arial" w:hAnsi="Arial" w:cs="Arial" w:hint="default"/>
        <w:color w:val="00000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6"/>
  </w:num>
  <w:num w:numId="3">
    <w:abstractNumId w:val="8"/>
  </w:num>
  <w:num w:numId="4">
    <w:abstractNumId w:val="39"/>
  </w:num>
  <w:num w:numId="5">
    <w:abstractNumId w:val="35"/>
  </w:num>
  <w:num w:numId="6">
    <w:abstractNumId w:val="5"/>
  </w:num>
  <w:num w:numId="7">
    <w:abstractNumId w:val="19"/>
  </w:num>
  <w:num w:numId="8">
    <w:abstractNumId w:val="36"/>
  </w:num>
  <w:num w:numId="9">
    <w:abstractNumId w:val="27"/>
  </w:num>
  <w:num w:numId="10">
    <w:abstractNumId w:val="9"/>
  </w:num>
  <w:num w:numId="11">
    <w:abstractNumId w:val="7"/>
  </w:num>
  <w:num w:numId="12">
    <w:abstractNumId w:val="41"/>
  </w:num>
  <w:num w:numId="13">
    <w:abstractNumId w:val="28"/>
  </w:num>
  <w:num w:numId="14">
    <w:abstractNumId w:val="4"/>
  </w:num>
  <w:num w:numId="15">
    <w:abstractNumId w:val="33"/>
  </w:num>
  <w:num w:numId="16">
    <w:abstractNumId w:val="34"/>
  </w:num>
  <w:num w:numId="17">
    <w:abstractNumId w:val="14"/>
  </w:num>
  <w:num w:numId="18">
    <w:abstractNumId w:val="12"/>
  </w:num>
  <w:num w:numId="19">
    <w:abstractNumId w:val="2"/>
  </w:num>
  <w:num w:numId="20">
    <w:abstractNumId w:val="15"/>
  </w:num>
  <w:num w:numId="21">
    <w:abstractNumId w:val="16"/>
  </w:num>
  <w:num w:numId="22">
    <w:abstractNumId w:val="32"/>
  </w:num>
  <w:num w:numId="23">
    <w:abstractNumId w:val="3"/>
  </w:num>
  <w:num w:numId="24">
    <w:abstractNumId w:val="26"/>
  </w:num>
  <w:num w:numId="25">
    <w:abstractNumId w:val="38"/>
  </w:num>
  <w:num w:numId="26">
    <w:abstractNumId w:val="11"/>
  </w:num>
  <w:num w:numId="27">
    <w:abstractNumId w:val="37"/>
  </w:num>
  <w:num w:numId="28">
    <w:abstractNumId w:val="25"/>
  </w:num>
  <w:num w:numId="29">
    <w:abstractNumId w:val="21"/>
  </w:num>
  <w:num w:numId="30">
    <w:abstractNumId w:val="22"/>
  </w:num>
  <w:num w:numId="31">
    <w:abstractNumId w:val="24"/>
  </w:num>
  <w:num w:numId="32">
    <w:abstractNumId w:val="17"/>
  </w:num>
  <w:num w:numId="33">
    <w:abstractNumId w:val="13"/>
  </w:num>
  <w:num w:numId="34">
    <w:abstractNumId w:val="31"/>
  </w:num>
  <w:num w:numId="35">
    <w:abstractNumId w:val="29"/>
  </w:num>
  <w:num w:numId="36">
    <w:abstractNumId w:val="23"/>
  </w:num>
  <w:num w:numId="37">
    <w:abstractNumId w:val="40"/>
  </w:num>
  <w:num w:numId="38">
    <w:abstractNumId w:val="10"/>
  </w:num>
  <w:num w:numId="39">
    <w:abstractNumId w:val="18"/>
  </w:num>
  <w:num w:numId="40">
    <w:abstractNumId w:val="30"/>
  </w:num>
  <w:num w:numId="41">
    <w:abstractNumId w:val="1"/>
  </w:num>
  <w:num w:numId="42">
    <w:abstractNumId w:val="20"/>
    <w:lvlOverride w:ilvl="1">
      <w:lvl w:ilvl="1">
        <w:numFmt w:val="bullet"/>
        <w:lvlText w:val=""/>
        <w:lvlJc w:val="left"/>
        <w:pPr>
          <w:tabs>
            <w:tab w:val="num" w:pos="1440"/>
          </w:tabs>
          <w:ind w:left="1440" w:hanging="360"/>
        </w:pPr>
        <w:rPr>
          <w:rFonts w:ascii="Symbol" w:hAnsi="Symbol"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68D8"/>
    <w:rsid w:val="000E43A2"/>
    <w:rsid w:val="002073AF"/>
    <w:rsid w:val="00385920"/>
    <w:rsid w:val="0045657B"/>
    <w:rsid w:val="004767E1"/>
    <w:rsid w:val="005B35D4"/>
    <w:rsid w:val="005C5B29"/>
    <w:rsid w:val="006B36FA"/>
    <w:rsid w:val="006C2CBA"/>
    <w:rsid w:val="006D7222"/>
    <w:rsid w:val="007C2AF8"/>
    <w:rsid w:val="009868D8"/>
    <w:rsid w:val="00A12D87"/>
    <w:rsid w:val="00B264CB"/>
    <w:rsid w:val="00B94B07"/>
    <w:rsid w:val="00BD371A"/>
    <w:rsid w:val="00C85ABD"/>
    <w:rsid w:val="00C91C49"/>
    <w:rsid w:val="00C97A1D"/>
    <w:rsid w:val="00D00D18"/>
    <w:rsid w:val="00D950A7"/>
    <w:rsid w:val="00E83102"/>
    <w:rsid w:val="00EC14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6356A0"/>
  <w15:chartTrackingRefBased/>
  <w15:docId w15:val="{E662810C-E827-4AC1-8814-5D226D313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9868D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0">
    <w:name w:val="msonormal"/>
    <w:basedOn w:val="Normal"/>
    <w:rsid w:val="009868D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9868D8"/>
  </w:style>
  <w:style w:type="paragraph" w:styleId="ListParagraph">
    <w:name w:val="List Paragraph"/>
    <w:basedOn w:val="Normal"/>
    <w:uiPriority w:val="34"/>
    <w:qFormat/>
    <w:rsid w:val="009868D8"/>
    <w:pPr>
      <w:ind w:left="720"/>
      <w:contextualSpacing/>
    </w:pPr>
  </w:style>
  <w:style w:type="table" w:styleId="TableGrid">
    <w:name w:val="Table Grid"/>
    <w:basedOn w:val="TableNormal"/>
    <w:uiPriority w:val="39"/>
    <w:rsid w:val="006D72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C5B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5B29"/>
  </w:style>
  <w:style w:type="paragraph" w:styleId="Footer">
    <w:name w:val="footer"/>
    <w:basedOn w:val="Normal"/>
    <w:link w:val="FooterChar"/>
    <w:uiPriority w:val="99"/>
    <w:unhideWhenUsed/>
    <w:rsid w:val="005C5B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5B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463427">
      <w:bodyDiv w:val="1"/>
      <w:marLeft w:val="0"/>
      <w:marRight w:val="0"/>
      <w:marTop w:val="0"/>
      <w:marBottom w:val="0"/>
      <w:divBdr>
        <w:top w:val="none" w:sz="0" w:space="0" w:color="auto"/>
        <w:left w:val="none" w:sz="0" w:space="0" w:color="auto"/>
        <w:bottom w:val="none" w:sz="0" w:space="0" w:color="auto"/>
        <w:right w:val="none" w:sz="0" w:space="0" w:color="auto"/>
      </w:divBdr>
    </w:div>
    <w:div w:id="196814190">
      <w:bodyDiv w:val="1"/>
      <w:marLeft w:val="0"/>
      <w:marRight w:val="0"/>
      <w:marTop w:val="0"/>
      <w:marBottom w:val="0"/>
      <w:divBdr>
        <w:top w:val="none" w:sz="0" w:space="0" w:color="auto"/>
        <w:left w:val="none" w:sz="0" w:space="0" w:color="auto"/>
        <w:bottom w:val="none" w:sz="0" w:space="0" w:color="auto"/>
        <w:right w:val="none" w:sz="0" w:space="0" w:color="auto"/>
      </w:divBdr>
      <w:divsChild>
        <w:div w:id="1076168987">
          <w:marLeft w:val="0"/>
          <w:marRight w:val="0"/>
          <w:marTop w:val="0"/>
          <w:marBottom w:val="0"/>
          <w:divBdr>
            <w:top w:val="none" w:sz="0" w:space="0" w:color="auto"/>
            <w:left w:val="none" w:sz="0" w:space="0" w:color="auto"/>
            <w:bottom w:val="none" w:sz="0" w:space="0" w:color="auto"/>
            <w:right w:val="none" w:sz="0" w:space="0" w:color="auto"/>
          </w:divBdr>
        </w:div>
        <w:div w:id="718896721">
          <w:marLeft w:val="0"/>
          <w:marRight w:val="0"/>
          <w:marTop w:val="0"/>
          <w:marBottom w:val="0"/>
          <w:divBdr>
            <w:top w:val="none" w:sz="0" w:space="0" w:color="auto"/>
            <w:left w:val="none" w:sz="0" w:space="0" w:color="auto"/>
            <w:bottom w:val="none" w:sz="0" w:space="0" w:color="auto"/>
            <w:right w:val="none" w:sz="0" w:space="0" w:color="auto"/>
          </w:divBdr>
        </w:div>
        <w:div w:id="1868370175">
          <w:marLeft w:val="0"/>
          <w:marRight w:val="0"/>
          <w:marTop w:val="0"/>
          <w:marBottom w:val="0"/>
          <w:divBdr>
            <w:top w:val="none" w:sz="0" w:space="0" w:color="auto"/>
            <w:left w:val="none" w:sz="0" w:space="0" w:color="auto"/>
            <w:bottom w:val="none" w:sz="0" w:space="0" w:color="auto"/>
            <w:right w:val="none" w:sz="0" w:space="0" w:color="auto"/>
          </w:divBdr>
        </w:div>
        <w:div w:id="1215892659">
          <w:marLeft w:val="0"/>
          <w:marRight w:val="0"/>
          <w:marTop w:val="0"/>
          <w:marBottom w:val="0"/>
          <w:divBdr>
            <w:top w:val="none" w:sz="0" w:space="0" w:color="auto"/>
            <w:left w:val="none" w:sz="0" w:space="0" w:color="auto"/>
            <w:bottom w:val="none" w:sz="0" w:space="0" w:color="auto"/>
            <w:right w:val="none" w:sz="0" w:space="0" w:color="auto"/>
          </w:divBdr>
        </w:div>
        <w:div w:id="1010373797">
          <w:marLeft w:val="0"/>
          <w:marRight w:val="0"/>
          <w:marTop w:val="0"/>
          <w:marBottom w:val="0"/>
          <w:divBdr>
            <w:top w:val="none" w:sz="0" w:space="0" w:color="auto"/>
            <w:left w:val="none" w:sz="0" w:space="0" w:color="auto"/>
            <w:bottom w:val="none" w:sz="0" w:space="0" w:color="auto"/>
            <w:right w:val="none" w:sz="0" w:space="0" w:color="auto"/>
          </w:divBdr>
        </w:div>
        <w:div w:id="916138267">
          <w:marLeft w:val="0"/>
          <w:marRight w:val="0"/>
          <w:marTop w:val="0"/>
          <w:marBottom w:val="0"/>
          <w:divBdr>
            <w:top w:val="none" w:sz="0" w:space="0" w:color="auto"/>
            <w:left w:val="none" w:sz="0" w:space="0" w:color="auto"/>
            <w:bottom w:val="none" w:sz="0" w:space="0" w:color="auto"/>
            <w:right w:val="none" w:sz="0" w:space="0" w:color="auto"/>
          </w:divBdr>
        </w:div>
        <w:div w:id="1461993942">
          <w:marLeft w:val="0"/>
          <w:marRight w:val="0"/>
          <w:marTop w:val="0"/>
          <w:marBottom w:val="0"/>
          <w:divBdr>
            <w:top w:val="none" w:sz="0" w:space="0" w:color="auto"/>
            <w:left w:val="none" w:sz="0" w:space="0" w:color="auto"/>
            <w:bottom w:val="none" w:sz="0" w:space="0" w:color="auto"/>
            <w:right w:val="none" w:sz="0" w:space="0" w:color="auto"/>
          </w:divBdr>
        </w:div>
        <w:div w:id="1469125199">
          <w:marLeft w:val="0"/>
          <w:marRight w:val="0"/>
          <w:marTop w:val="0"/>
          <w:marBottom w:val="0"/>
          <w:divBdr>
            <w:top w:val="none" w:sz="0" w:space="0" w:color="auto"/>
            <w:left w:val="none" w:sz="0" w:space="0" w:color="auto"/>
            <w:bottom w:val="none" w:sz="0" w:space="0" w:color="auto"/>
            <w:right w:val="none" w:sz="0" w:space="0" w:color="auto"/>
          </w:divBdr>
        </w:div>
        <w:div w:id="1221600659">
          <w:marLeft w:val="0"/>
          <w:marRight w:val="0"/>
          <w:marTop w:val="0"/>
          <w:marBottom w:val="0"/>
          <w:divBdr>
            <w:top w:val="none" w:sz="0" w:space="0" w:color="auto"/>
            <w:left w:val="none" w:sz="0" w:space="0" w:color="auto"/>
            <w:bottom w:val="none" w:sz="0" w:space="0" w:color="auto"/>
            <w:right w:val="none" w:sz="0" w:space="0" w:color="auto"/>
          </w:divBdr>
        </w:div>
        <w:div w:id="799764625">
          <w:marLeft w:val="0"/>
          <w:marRight w:val="0"/>
          <w:marTop w:val="0"/>
          <w:marBottom w:val="0"/>
          <w:divBdr>
            <w:top w:val="none" w:sz="0" w:space="0" w:color="auto"/>
            <w:left w:val="none" w:sz="0" w:space="0" w:color="auto"/>
            <w:bottom w:val="none" w:sz="0" w:space="0" w:color="auto"/>
            <w:right w:val="none" w:sz="0" w:space="0" w:color="auto"/>
          </w:divBdr>
        </w:div>
        <w:div w:id="589698105">
          <w:marLeft w:val="0"/>
          <w:marRight w:val="0"/>
          <w:marTop w:val="0"/>
          <w:marBottom w:val="0"/>
          <w:divBdr>
            <w:top w:val="none" w:sz="0" w:space="0" w:color="auto"/>
            <w:left w:val="none" w:sz="0" w:space="0" w:color="auto"/>
            <w:bottom w:val="none" w:sz="0" w:space="0" w:color="auto"/>
            <w:right w:val="none" w:sz="0" w:space="0" w:color="auto"/>
          </w:divBdr>
        </w:div>
        <w:div w:id="907375486">
          <w:marLeft w:val="0"/>
          <w:marRight w:val="0"/>
          <w:marTop w:val="0"/>
          <w:marBottom w:val="0"/>
          <w:divBdr>
            <w:top w:val="none" w:sz="0" w:space="0" w:color="auto"/>
            <w:left w:val="none" w:sz="0" w:space="0" w:color="auto"/>
            <w:bottom w:val="none" w:sz="0" w:space="0" w:color="auto"/>
            <w:right w:val="none" w:sz="0" w:space="0" w:color="auto"/>
          </w:divBdr>
        </w:div>
        <w:div w:id="694648114">
          <w:marLeft w:val="0"/>
          <w:marRight w:val="0"/>
          <w:marTop w:val="0"/>
          <w:marBottom w:val="0"/>
          <w:divBdr>
            <w:top w:val="none" w:sz="0" w:space="0" w:color="auto"/>
            <w:left w:val="none" w:sz="0" w:space="0" w:color="auto"/>
            <w:bottom w:val="none" w:sz="0" w:space="0" w:color="auto"/>
            <w:right w:val="none" w:sz="0" w:space="0" w:color="auto"/>
          </w:divBdr>
        </w:div>
        <w:div w:id="1821652587">
          <w:marLeft w:val="0"/>
          <w:marRight w:val="0"/>
          <w:marTop w:val="0"/>
          <w:marBottom w:val="0"/>
          <w:divBdr>
            <w:top w:val="none" w:sz="0" w:space="0" w:color="auto"/>
            <w:left w:val="none" w:sz="0" w:space="0" w:color="auto"/>
            <w:bottom w:val="none" w:sz="0" w:space="0" w:color="auto"/>
            <w:right w:val="none" w:sz="0" w:space="0" w:color="auto"/>
          </w:divBdr>
        </w:div>
        <w:div w:id="485588075">
          <w:marLeft w:val="0"/>
          <w:marRight w:val="0"/>
          <w:marTop w:val="0"/>
          <w:marBottom w:val="0"/>
          <w:divBdr>
            <w:top w:val="none" w:sz="0" w:space="0" w:color="auto"/>
            <w:left w:val="none" w:sz="0" w:space="0" w:color="auto"/>
            <w:bottom w:val="none" w:sz="0" w:space="0" w:color="auto"/>
            <w:right w:val="none" w:sz="0" w:space="0" w:color="auto"/>
          </w:divBdr>
        </w:div>
        <w:div w:id="1247229891">
          <w:marLeft w:val="0"/>
          <w:marRight w:val="0"/>
          <w:marTop w:val="0"/>
          <w:marBottom w:val="0"/>
          <w:divBdr>
            <w:top w:val="none" w:sz="0" w:space="0" w:color="auto"/>
            <w:left w:val="none" w:sz="0" w:space="0" w:color="auto"/>
            <w:bottom w:val="none" w:sz="0" w:space="0" w:color="auto"/>
            <w:right w:val="none" w:sz="0" w:space="0" w:color="auto"/>
          </w:divBdr>
          <w:divsChild>
            <w:div w:id="953250249">
              <w:marLeft w:val="0"/>
              <w:marRight w:val="0"/>
              <w:marTop w:val="0"/>
              <w:marBottom w:val="0"/>
              <w:divBdr>
                <w:top w:val="none" w:sz="0" w:space="0" w:color="auto"/>
                <w:left w:val="none" w:sz="0" w:space="0" w:color="auto"/>
                <w:bottom w:val="none" w:sz="0" w:space="0" w:color="auto"/>
                <w:right w:val="none" w:sz="0" w:space="0" w:color="auto"/>
              </w:divBdr>
            </w:div>
            <w:div w:id="208342756">
              <w:marLeft w:val="0"/>
              <w:marRight w:val="0"/>
              <w:marTop w:val="0"/>
              <w:marBottom w:val="0"/>
              <w:divBdr>
                <w:top w:val="none" w:sz="0" w:space="0" w:color="auto"/>
                <w:left w:val="none" w:sz="0" w:space="0" w:color="auto"/>
                <w:bottom w:val="none" w:sz="0" w:space="0" w:color="auto"/>
                <w:right w:val="none" w:sz="0" w:space="0" w:color="auto"/>
              </w:divBdr>
            </w:div>
            <w:div w:id="154804801">
              <w:marLeft w:val="0"/>
              <w:marRight w:val="0"/>
              <w:marTop w:val="0"/>
              <w:marBottom w:val="0"/>
              <w:divBdr>
                <w:top w:val="none" w:sz="0" w:space="0" w:color="auto"/>
                <w:left w:val="none" w:sz="0" w:space="0" w:color="auto"/>
                <w:bottom w:val="none" w:sz="0" w:space="0" w:color="auto"/>
                <w:right w:val="none" w:sz="0" w:space="0" w:color="auto"/>
              </w:divBdr>
            </w:div>
            <w:div w:id="325745325">
              <w:marLeft w:val="0"/>
              <w:marRight w:val="0"/>
              <w:marTop w:val="0"/>
              <w:marBottom w:val="0"/>
              <w:divBdr>
                <w:top w:val="none" w:sz="0" w:space="0" w:color="auto"/>
                <w:left w:val="none" w:sz="0" w:space="0" w:color="auto"/>
                <w:bottom w:val="none" w:sz="0" w:space="0" w:color="auto"/>
                <w:right w:val="none" w:sz="0" w:space="0" w:color="auto"/>
              </w:divBdr>
            </w:div>
            <w:div w:id="269094936">
              <w:marLeft w:val="0"/>
              <w:marRight w:val="0"/>
              <w:marTop w:val="0"/>
              <w:marBottom w:val="0"/>
              <w:divBdr>
                <w:top w:val="none" w:sz="0" w:space="0" w:color="auto"/>
                <w:left w:val="none" w:sz="0" w:space="0" w:color="auto"/>
                <w:bottom w:val="none" w:sz="0" w:space="0" w:color="auto"/>
                <w:right w:val="none" w:sz="0" w:space="0" w:color="auto"/>
              </w:divBdr>
            </w:div>
            <w:div w:id="963998161">
              <w:marLeft w:val="0"/>
              <w:marRight w:val="0"/>
              <w:marTop w:val="0"/>
              <w:marBottom w:val="0"/>
              <w:divBdr>
                <w:top w:val="none" w:sz="0" w:space="0" w:color="auto"/>
                <w:left w:val="none" w:sz="0" w:space="0" w:color="auto"/>
                <w:bottom w:val="none" w:sz="0" w:space="0" w:color="auto"/>
                <w:right w:val="none" w:sz="0" w:space="0" w:color="auto"/>
              </w:divBdr>
            </w:div>
          </w:divsChild>
        </w:div>
        <w:div w:id="58983834">
          <w:marLeft w:val="0"/>
          <w:marRight w:val="0"/>
          <w:marTop w:val="0"/>
          <w:marBottom w:val="0"/>
          <w:divBdr>
            <w:top w:val="none" w:sz="0" w:space="0" w:color="auto"/>
            <w:left w:val="none" w:sz="0" w:space="0" w:color="auto"/>
            <w:bottom w:val="none" w:sz="0" w:space="0" w:color="auto"/>
            <w:right w:val="none" w:sz="0" w:space="0" w:color="auto"/>
          </w:divBdr>
        </w:div>
        <w:div w:id="155221463">
          <w:marLeft w:val="0"/>
          <w:marRight w:val="0"/>
          <w:marTop w:val="0"/>
          <w:marBottom w:val="0"/>
          <w:divBdr>
            <w:top w:val="none" w:sz="0" w:space="0" w:color="auto"/>
            <w:left w:val="none" w:sz="0" w:space="0" w:color="auto"/>
            <w:bottom w:val="none" w:sz="0" w:space="0" w:color="auto"/>
            <w:right w:val="none" w:sz="0" w:space="0" w:color="auto"/>
          </w:divBdr>
        </w:div>
        <w:div w:id="1025717940">
          <w:marLeft w:val="0"/>
          <w:marRight w:val="0"/>
          <w:marTop w:val="0"/>
          <w:marBottom w:val="0"/>
          <w:divBdr>
            <w:top w:val="none" w:sz="0" w:space="0" w:color="auto"/>
            <w:left w:val="none" w:sz="0" w:space="0" w:color="auto"/>
            <w:bottom w:val="none" w:sz="0" w:space="0" w:color="auto"/>
            <w:right w:val="none" w:sz="0" w:space="0" w:color="auto"/>
          </w:divBdr>
        </w:div>
        <w:div w:id="1217738890">
          <w:marLeft w:val="0"/>
          <w:marRight w:val="0"/>
          <w:marTop w:val="0"/>
          <w:marBottom w:val="0"/>
          <w:divBdr>
            <w:top w:val="none" w:sz="0" w:space="0" w:color="auto"/>
            <w:left w:val="none" w:sz="0" w:space="0" w:color="auto"/>
            <w:bottom w:val="none" w:sz="0" w:space="0" w:color="auto"/>
            <w:right w:val="none" w:sz="0" w:space="0" w:color="auto"/>
          </w:divBdr>
        </w:div>
        <w:div w:id="1364860550">
          <w:marLeft w:val="0"/>
          <w:marRight w:val="0"/>
          <w:marTop w:val="0"/>
          <w:marBottom w:val="0"/>
          <w:divBdr>
            <w:top w:val="none" w:sz="0" w:space="0" w:color="auto"/>
            <w:left w:val="none" w:sz="0" w:space="0" w:color="auto"/>
            <w:bottom w:val="none" w:sz="0" w:space="0" w:color="auto"/>
            <w:right w:val="none" w:sz="0" w:space="0" w:color="auto"/>
          </w:divBdr>
        </w:div>
        <w:div w:id="1861579349">
          <w:marLeft w:val="0"/>
          <w:marRight w:val="0"/>
          <w:marTop w:val="0"/>
          <w:marBottom w:val="0"/>
          <w:divBdr>
            <w:top w:val="none" w:sz="0" w:space="0" w:color="auto"/>
            <w:left w:val="none" w:sz="0" w:space="0" w:color="auto"/>
            <w:bottom w:val="none" w:sz="0" w:space="0" w:color="auto"/>
            <w:right w:val="none" w:sz="0" w:space="0" w:color="auto"/>
          </w:divBdr>
        </w:div>
        <w:div w:id="1844274569">
          <w:marLeft w:val="0"/>
          <w:marRight w:val="0"/>
          <w:marTop w:val="0"/>
          <w:marBottom w:val="0"/>
          <w:divBdr>
            <w:top w:val="none" w:sz="0" w:space="0" w:color="auto"/>
            <w:left w:val="none" w:sz="0" w:space="0" w:color="auto"/>
            <w:bottom w:val="none" w:sz="0" w:space="0" w:color="auto"/>
            <w:right w:val="none" w:sz="0" w:space="0" w:color="auto"/>
          </w:divBdr>
        </w:div>
        <w:div w:id="1659503895">
          <w:marLeft w:val="0"/>
          <w:marRight w:val="0"/>
          <w:marTop w:val="0"/>
          <w:marBottom w:val="0"/>
          <w:divBdr>
            <w:top w:val="none" w:sz="0" w:space="0" w:color="auto"/>
            <w:left w:val="none" w:sz="0" w:space="0" w:color="auto"/>
            <w:bottom w:val="none" w:sz="0" w:space="0" w:color="auto"/>
            <w:right w:val="none" w:sz="0" w:space="0" w:color="auto"/>
          </w:divBdr>
        </w:div>
        <w:div w:id="515311255">
          <w:marLeft w:val="0"/>
          <w:marRight w:val="0"/>
          <w:marTop w:val="0"/>
          <w:marBottom w:val="0"/>
          <w:divBdr>
            <w:top w:val="none" w:sz="0" w:space="0" w:color="auto"/>
            <w:left w:val="none" w:sz="0" w:space="0" w:color="auto"/>
            <w:bottom w:val="none" w:sz="0" w:space="0" w:color="auto"/>
            <w:right w:val="none" w:sz="0" w:space="0" w:color="auto"/>
          </w:divBdr>
        </w:div>
        <w:div w:id="302126851">
          <w:marLeft w:val="0"/>
          <w:marRight w:val="0"/>
          <w:marTop w:val="0"/>
          <w:marBottom w:val="0"/>
          <w:divBdr>
            <w:top w:val="none" w:sz="0" w:space="0" w:color="auto"/>
            <w:left w:val="none" w:sz="0" w:space="0" w:color="auto"/>
            <w:bottom w:val="none" w:sz="0" w:space="0" w:color="auto"/>
            <w:right w:val="none" w:sz="0" w:space="0" w:color="auto"/>
          </w:divBdr>
        </w:div>
        <w:div w:id="421024530">
          <w:marLeft w:val="0"/>
          <w:marRight w:val="0"/>
          <w:marTop w:val="0"/>
          <w:marBottom w:val="0"/>
          <w:divBdr>
            <w:top w:val="none" w:sz="0" w:space="0" w:color="auto"/>
            <w:left w:val="none" w:sz="0" w:space="0" w:color="auto"/>
            <w:bottom w:val="none" w:sz="0" w:space="0" w:color="auto"/>
            <w:right w:val="none" w:sz="0" w:space="0" w:color="auto"/>
          </w:divBdr>
        </w:div>
        <w:div w:id="668673495">
          <w:marLeft w:val="0"/>
          <w:marRight w:val="0"/>
          <w:marTop w:val="0"/>
          <w:marBottom w:val="0"/>
          <w:divBdr>
            <w:top w:val="none" w:sz="0" w:space="0" w:color="auto"/>
            <w:left w:val="none" w:sz="0" w:space="0" w:color="auto"/>
            <w:bottom w:val="none" w:sz="0" w:space="0" w:color="auto"/>
            <w:right w:val="none" w:sz="0" w:space="0" w:color="auto"/>
          </w:divBdr>
        </w:div>
        <w:div w:id="420297117">
          <w:marLeft w:val="0"/>
          <w:marRight w:val="0"/>
          <w:marTop w:val="0"/>
          <w:marBottom w:val="0"/>
          <w:divBdr>
            <w:top w:val="none" w:sz="0" w:space="0" w:color="auto"/>
            <w:left w:val="none" w:sz="0" w:space="0" w:color="auto"/>
            <w:bottom w:val="none" w:sz="0" w:space="0" w:color="auto"/>
            <w:right w:val="none" w:sz="0" w:space="0" w:color="auto"/>
          </w:divBdr>
        </w:div>
        <w:div w:id="398138026">
          <w:marLeft w:val="0"/>
          <w:marRight w:val="0"/>
          <w:marTop w:val="0"/>
          <w:marBottom w:val="0"/>
          <w:divBdr>
            <w:top w:val="none" w:sz="0" w:space="0" w:color="auto"/>
            <w:left w:val="none" w:sz="0" w:space="0" w:color="auto"/>
            <w:bottom w:val="none" w:sz="0" w:space="0" w:color="auto"/>
            <w:right w:val="none" w:sz="0" w:space="0" w:color="auto"/>
          </w:divBdr>
        </w:div>
        <w:div w:id="95684494">
          <w:marLeft w:val="0"/>
          <w:marRight w:val="0"/>
          <w:marTop w:val="0"/>
          <w:marBottom w:val="0"/>
          <w:divBdr>
            <w:top w:val="none" w:sz="0" w:space="0" w:color="auto"/>
            <w:left w:val="none" w:sz="0" w:space="0" w:color="auto"/>
            <w:bottom w:val="none" w:sz="0" w:space="0" w:color="auto"/>
            <w:right w:val="none" w:sz="0" w:space="0" w:color="auto"/>
          </w:divBdr>
        </w:div>
        <w:div w:id="902562770">
          <w:marLeft w:val="0"/>
          <w:marRight w:val="0"/>
          <w:marTop w:val="0"/>
          <w:marBottom w:val="0"/>
          <w:divBdr>
            <w:top w:val="none" w:sz="0" w:space="0" w:color="auto"/>
            <w:left w:val="none" w:sz="0" w:space="0" w:color="auto"/>
            <w:bottom w:val="none" w:sz="0" w:space="0" w:color="auto"/>
            <w:right w:val="none" w:sz="0" w:space="0" w:color="auto"/>
          </w:divBdr>
        </w:div>
        <w:div w:id="1397899661">
          <w:marLeft w:val="0"/>
          <w:marRight w:val="0"/>
          <w:marTop w:val="0"/>
          <w:marBottom w:val="0"/>
          <w:divBdr>
            <w:top w:val="none" w:sz="0" w:space="0" w:color="auto"/>
            <w:left w:val="none" w:sz="0" w:space="0" w:color="auto"/>
            <w:bottom w:val="none" w:sz="0" w:space="0" w:color="auto"/>
            <w:right w:val="none" w:sz="0" w:space="0" w:color="auto"/>
          </w:divBdr>
        </w:div>
        <w:div w:id="1379629293">
          <w:marLeft w:val="0"/>
          <w:marRight w:val="0"/>
          <w:marTop w:val="0"/>
          <w:marBottom w:val="0"/>
          <w:divBdr>
            <w:top w:val="none" w:sz="0" w:space="0" w:color="auto"/>
            <w:left w:val="none" w:sz="0" w:space="0" w:color="auto"/>
            <w:bottom w:val="none" w:sz="0" w:space="0" w:color="auto"/>
            <w:right w:val="none" w:sz="0" w:space="0" w:color="auto"/>
          </w:divBdr>
        </w:div>
        <w:div w:id="306201992">
          <w:marLeft w:val="0"/>
          <w:marRight w:val="0"/>
          <w:marTop w:val="0"/>
          <w:marBottom w:val="0"/>
          <w:divBdr>
            <w:top w:val="none" w:sz="0" w:space="0" w:color="auto"/>
            <w:left w:val="none" w:sz="0" w:space="0" w:color="auto"/>
            <w:bottom w:val="none" w:sz="0" w:space="0" w:color="auto"/>
            <w:right w:val="none" w:sz="0" w:space="0" w:color="auto"/>
          </w:divBdr>
        </w:div>
        <w:div w:id="1809860865">
          <w:marLeft w:val="0"/>
          <w:marRight w:val="0"/>
          <w:marTop w:val="0"/>
          <w:marBottom w:val="0"/>
          <w:divBdr>
            <w:top w:val="none" w:sz="0" w:space="0" w:color="auto"/>
            <w:left w:val="none" w:sz="0" w:space="0" w:color="auto"/>
            <w:bottom w:val="none" w:sz="0" w:space="0" w:color="auto"/>
            <w:right w:val="none" w:sz="0" w:space="0" w:color="auto"/>
          </w:divBdr>
        </w:div>
        <w:div w:id="2051765094">
          <w:marLeft w:val="0"/>
          <w:marRight w:val="0"/>
          <w:marTop w:val="0"/>
          <w:marBottom w:val="0"/>
          <w:divBdr>
            <w:top w:val="none" w:sz="0" w:space="0" w:color="auto"/>
            <w:left w:val="none" w:sz="0" w:space="0" w:color="auto"/>
            <w:bottom w:val="none" w:sz="0" w:space="0" w:color="auto"/>
            <w:right w:val="none" w:sz="0" w:space="0" w:color="auto"/>
          </w:divBdr>
        </w:div>
        <w:div w:id="920019394">
          <w:marLeft w:val="0"/>
          <w:marRight w:val="0"/>
          <w:marTop w:val="0"/>
          <w:marBottom w:val="0"/>
          <w:divBdr>
            <w:top w:val="none" w:sz="0" w:space="0" w:color="auto"/>
            <w:left w:val="none" w:sz="0" w:space="0" w:color="auto"/>
            <w:bottom w:val="none" w:sz="0" w:space="0" w:color="auto"/>
            <w:right w:val="none" w:sz="0" w:space="0" w:color="auto"/>
          </w:divBdr>
        </w:div>
        <w:div w:id="477380710">
          <w:marLeft w:val="0"/>
          <w:marRight w:val="0"/>
          <w:marTop w:val="0"/>
          <w:marBottom w:val="0"/>
          <w:divBdr>
            <w:top w:val="none" w:sz="0" w:space="0" w:color="auto"/>
            <w:left w:val="none" w:sz="0" w:space="0" w:color="auto"/>
            <w:bottom w:val="none" w:sz="0" w:space="0" w:color="auto"/>
            <w:right w:val="none" w:sz="0" w:space="0" w:color="auto"/>
          </w:divBdr>
        </w:div>
        <w:div w:id="1895307071">
          <w:marLeft w:val="0"/>
          <w:marRight w:val="0"/>
          <w:marTop w:val="0"/>
          <w:marBottom w:val="0"/>
          <w:divBdr>
            <w:top w:val="none" w:sz="0" w:space="0" w:color="auto"/>
            <w:left w:val="none" w:sz="0" w:space="0" w:color="auto"/>
            <w:bottom w:val="none" w:sz="0" w:space="0" w:color="auto"/>
            <w:right w:val="none" w:sz="0" w:space="0" w:color="auto"/>
          </w:divBdr>
        </w:div>
        <w:div w:id="361981648">
          <w:marLeft w:val="0"/>
          <w:marRight w:val="0"/>
          <w:marTop w:val="0"/>
          <w:marBottom w:val="0"/>
          <w:divBdr>
            <w:top w:val="none" w:sz="0" w:space="0" w:color="auto"/>
            <w:left w:val="none" w:sz="0" w:space="0" w:color="auto"/>
            <w:bottom w:val="none" w:sz="0" w:space="0" w:color="auto"/>
            <w:right w:val="none" w:sz="0" w:space="0" w:color="auto"/>
          </w:divBdr>
        </w:div>
        <w:div w:id="966426442">
          <w:marLeft w:val="0"/>
          <w:marRight w:val="0"/>
          <w:marTop w:val="0"/>
          <w:marBottom w:val="0"/>
          <w:divBdr>
            <w:top w:val="none" w:sz="0" w:space="0" w:color="auto"/>
            <w:left w:val="none" w:sz="0" w:space="0" w:color="auto"/>
            <w:bottom w:val="none" w:sz="0" w:space="0" w:color="auto"/>
            <w:right w:val="none" w:sz="0" w:space="0" w:color="auto"/>
          </w:divBdr>
        </w:div>
        <w:div w:id="1339964176">
          <w:marLeft w:val="0"/>
          <w:marRight w:val="0"/>
          <w:marTop w:val="0"/>
          <w:marBottom w:val="0"/>
          <w:divBdr>
            <w:top w:val="none" w:sz="0" w:space="0" w:color="auto"/>
            <w:left w:val="none" w:sz="0" w:space="0" w:color="auto"/>
            <w:bottom w:val="none" w:sz="0" w:space="0" w:color="auto"/>
            <w:right w:val="none" w:sz="0" w:space="0" w:color="auto"/>
          </w:divBdr>
        </w:div>
        <w:div w:id="1611618596">
          <w:marLeft w:val="0"/>
          <w:marRight w:val="0"/>
          <w:marTop w:val="0"/>
          <w:marBottom w:val="0"/>
          <w:divBdr>
            <w:top w:val="none" w:sz="0" w:space="0" w:color="auto"/>
            <w:left w:val="none" w:sz="0" w:space="0" w:color="auto"/>
            <w:bottom w:val="none" w:sz="0" w:space="0" w:color="auto"/>
            <w:right w:val="none" w:sz="0" w:space="0" w:color="auto"/>
          </w:divBdr>
        </w:div>
        <w:div w:id="2122649125">
          <w:marLeft w:val="0"/>
          <w:marRight w:val="0"/>
          <w:marTop w:val="0"/>
          <w:marBottom w:val="0"/>
          <w:divBdr>
            <w:top w:val="none" w:sz="0" w:space="0" w:color="auto"/>
            <w:left w:val="none" w:sz="0" w:space="0" w:color="auto"/>
            <w:bottom w:val="none" w:sz="0" w:space="0" w:color="auto"/>
            <w:right w:val="none" w:sz="0" w:space="0" w:color="auto"/>
          </w:divBdr>
        </w:div>
        <w:div w:id="1246767966">
          <w:marLeft w:val="0"/>
          <w:marRight w:val="0"/>
          <w:marTop w:val="0"/>
          <w:marBottom w:val="0"/>
          <w:divBdr>
            <w:top w:val="none" w:sz="0" w:space="0" w:color="auto"/>
            <w:left w:val="none" w:sz="0" w:space="0" w:color="auto"/>
            <w:bottom w:val="none" w:sz="0" w:space="0" w:color="auto"/>
            <w:right w:val="none" w:sz="0" w:space="0" w:color="auto"/>
          </w:divBdr>
        </w:div>
        <w:div w:id="1002591145">
          <w:marLeft w:val="0"/>
          <w:marRight w:val="0"/>
          <w:marTop w:val="0"/>
          <w:marBottom w:val="0"/>
          <w:divBdr>
            <w:top w:val="none" w:sz="0" w:space="0" w:color="auto"/>
            <w:left w:val="none" w:sz="0" w:space="0" w:color="auto"/>
            <w:bottom w:val="none" w:sz="0" w:space="0" w:color="auto"/>
            <w:right w:val="none" w:sz="0" w:space="0" w:color="auto"/>
          </w:divBdr>
        </w:div>
        <w:div w:id="1245844277">
          <w:marLeft w:val="0"/>
          <w:marRight w:val="0"/>
          <w:marTop w:val="0"/>
          <w:marBottom w:val="0"/>
          <w:divBdr>
            <w:top w:val="none" w:sz="0" w:space="0" w:color="auto"/>
            <w:left w:val="none" w:sz="0" w:space="0" w:color="auto"/>
            <w:bottom w:val="none" w:sz="0" w:space="0" w:color="auto"/>
            <w:right w:val="none" w:sz="0" w:space="0" w:color="auto"/>
          </w:divBdr>
        </w:div>
        <w:div w:id="890507137">
          <w:marLeft w:val="0"/>
          <w:marRight w:val="0"/>
          <w:marTop w:val="0"/>
          <w:marBottom w:val="0"/>
          <w:divBdr>
            <w:top w:val="none" w:sz="0" w:space="0" w:color="auto"/>
            <w:left w:val="none" w:sz="0" w:space="0" w:color="auto"/>
            <w:bottom w:val="none" w:sz="0" w:space="0" w:color="auto"/>
            <w:right w:val="none" w:sz="0" w:space="0" w:color="auto"/>
          </w:divBdr>
        </w:div>
        <w:div w:id="235089042">
          <w:marLeft w:val="0"/>
          <w:marRight w:val="0"/>
          <w:marTop w:val="0"/>
          <w:marBottom w:val="0"/>
          <w:divBdr>
            <w:top w:val="none" w:sz="0" w:space="0" w:color="auto"/>
            <w:left w:val="none" w:sz="0" w:space="0" w:color="auto"/>
            <w:bottom w:val="none" w:sz="0" w:space="0" w:color="auto"/>
            <w:right w:val="none" w:sz="0" w:space="0" w:color="auto"/>
          </w:divBdr>
        </w:div>
        <w:div w:id="214439287">
          <w:marLeft w:val="0"/>
          <w:marRight w:val="0"/>
          <w:marTop w:val="0"/>
          <w:marBottom w:val="0"/>
          <w:divBdr>
            <w:top w:val="none" w:sz="0" w:space="0" w:color="auto"/>
            <w:left w:val="none" w:sz="0" w:space="0" w:color="auto"/>
            <w:bottom w:val="none" w:sz="0" w:space="0" w:color="auto"/>
            <w:right w:val="none" w:sz="0" w:space="0" w:color="auto"/>
          </w:divBdr>
        </w:div>
      </w:divsChild>
    </w:div>
    <w:div w:id="320937060">
      <w:bodyDiv w:val="1"/>
      <w:marLeft w:val="0"/>
      <w:marRight w:val="0"/>
      <w:marTop w:val="0"/>
      <w:marBottom w:val="0"/>
      <w:divBdr>
        <w:top w:val="none" w:sz="0" w:space="0" w:color="auto"/>
        <w:left w:val="none" w:sz="0" w:space="0" w:color="auto"/>
        <w:bottom w:val="none" w:sz="0" w:space="0" w:color="auto"/>
        <w:right w:val="none" w:sz="0" w:space="0" w:color="auto"/>
      </w:divBdr>
      <w:divsChild>
        <w:div w:id="1888059034">
          <w:marLeft w:val="0"/>
          <w:marRight w:val="0"/>
          <w:marTop w:val="0"/>
          <w:marBottom w:val="0"/>
          <w:divBdr>
            <w:top w:val="none" w:sz="0" w:space="0" w:color="auto"/>
            <w:left w:val="none" w:sz="0" w:space="0" w:color="auto"/>
            <w:bottom w:val="none" w:sz="0" w:space="0" w:color="auto"/>
            <w:right w:val="none" w:sz="0" w:space="0" w:color="auto"/>
          </w:divBdr>
        </w:div>
      </w:divsChild>
    </w:div>
    <w:div w:id="470052487">
      <w:bodyDiv w:val="1"/>
      <w:marLeft w:val="0"/>
      <w:marRight w:val="0"/>
      <w:marTop w:val="0"/>
      <w:marBottom w:val="0"/>
      <w:divBdr>
        <w:top w:val="none" w:sz="0" w:space="0" w:color="auto"/>
        <w:left w:val="none" w:sz="0" w:space="0" w:color="auto"/>
        <w:bottom w:val="none" w:sz="0" w:space="0" w:color="auto"/>
        <w:right w:val="none" w:sz="0" w:space="0" w:color="auto"/>
      </w:divBdr>
    </w:div>
    <w:div w:id="932666296">
      <w:bodyDiv w:val="1"/>
      <w:marLeft w:val="0"/>
      <w:marRight w:val="0"/>
      <w:marTop w:val="0"/>
      <w:marBottom w:val="0"/>
      <w:divBdr>
        <w:top w:val="none" w:sz="0" w:space="0" w:color="auto"/>
        <w:left w:val="none" w:sz="0" w:space="0" w:color="auto"/>
        <w:bottom w:val="none" w:sz="0" w:space="0" w:color="auto"/>
        <w:right w:val="none" w:sz="0" w:space="0" w:color="auto"/>
      </w:divBdr>
    </w:div>
    <w:div w:id="1743986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2.vsdx"/><Relationship Id="rId10" Type="http://schemas.openxmlformats.org/officeDocument/2006/relationships/package" Target="embeddings/Microsoft_Visio_Drawing1.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9</TotalTime>
  <Pages>57</Pages>
  <Words>5336</Words>
  <Characters>30420</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uong</dc:creator>
  <cp:keywords/>
  <dc:description/>
  <cp:lastModifiedBy>hoai</cp:lastModifiedBy>
  <cp:revision>14</cp:revision>
  <dcterms:created xsi:type="dcterms:W3CDTF">2018-10-09T12:27:00Z</dcterms:created>
  <dcterms:modified xsi:type="dcterms:W3CDTF">2018-11-17T03:32:00Z</dcterms:modified>
</cp:coreProperties>
</file>